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</w:pPr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DA794E" w:rsidP="00963D51">
      <w:pPr>
        <w:autoSpaceDE w:val="0"/>
        <w:autoSpaceDN w:val="0"/>
        <w:adjustRightInd w:val="0"/>
        <w:jc w:val="center"/>
      </w:pPr>
      <w:r w:rsidRPr="004D3769">
        <w:rPr>
          <w:rFonts w:ascii="Helvetica-Black" w:hAnsi="Helvetica-Black" w:cs="Helvetica-Black"/>
          <w:b/>
          <w:bCs/>
          <w:color w:val="231F20"/>
          <w:kern w:val="0"/>
          <w:sz w:val="56"/>
          <w:szCs w:val="56"/>
        </w:rPr>
        <w:t>A</w:t>
      </w:r>
      <w:r w:rsidR="00EA7A91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R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9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2</w:t>
      </w:r>
      <w:r w:rsidR="0043569C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01</w:t>
      </w:r>
      <w:r w:rsidR="009B3D0E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 xml:space="preserve"> </w:t>
      </w:r>
      <w:proofErr w:type="spellStart"/>
      <w:r w:rsidR="009B3D0E">
        <w:rPr>
          <w:rFonts w:ascii="Helvetica-Black" w:hAnsi="Helvetica-Black" w:cs="Helvetica-Black" w:hint="eastAsia"/>
          <w:b/>
          <w:bCs/>
          <w:color w:val="231F20"/>
          <w:kern w:val="0"/>
          <w:sz w:val="56"/>
          <w:szCs w:val="56"/>
        </w:rPr>
        <w:t>Databook</w:t>
      </w:r>
      <w:proofErr w:type="spellEnd"/>
    </w:p>
    <w:p w:rsidR="004D3769" w:rsidRDefault="004D3769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</w:p>
    <w:p w:rsidR="00DA794E" w:rsidRDefault="0043569C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N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ew Generation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HD </w:t>
      </w: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 xml:space="preserve">AI </w:t>
      </w:r>
      <w:r w:rsidR="00A31A53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SOC</w:t>
      </w:r>
    </w:p>
    <w:p w:rsidR="00DA794E" w:rsidRPr="00904BA1" w:rsidRDefault="00115785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v1.</w:t>
      </w:r>
      <w:r w:rsidR="000422C8">
        <w:rPr>
          <w:rFonts w:ascii="Helvetica-Black" w:hAnsi="Helvetica-Black" w:cs="Helvetica-Black" w:hint="eastAsia"/>
          <w:b/>
          <w:bCs/>
          <w:color w:val="231F20"/>
          <w:kern w:val="0"/>
          <w:sz w:val="39"/>
          <w:szCs w:val="39"/>
        </w:rPr>
        <w:t>3</w:t>
      </w:r>
    </w:p>
    <w:p w:rsidR="00DA794E" w:rsidRDefault="00DA794E" w:rsidP="00DA794E">
      <w:pPr>
        <w:autoSpaceDE w:val="0"/>
        <w:autoSpaceDN w:val="0"/>
        <w:adjustRightInd w:val="0"/>
        <w:jc w:val="center"/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</w:pPr>
      <w:r>
        <w:rPr>
          <w:rFonts w:ascii="Helvetica-Black" w:hAnsi="Helvetica-Black" w:cs="Helvetica-Black"/>
          <w:b/>
          <w:bCs/>
          <w:color w:val="231F20"/>
          <w:kern w:val="0"/>
          <w:sz w:val="39"/>
          <w:szCs w:val="39"/>
        </w:rPr>
        <w:t>(ARTOSYN)</w:t>
      </w:r>
    </w:p>
    <w:p w:rsidR="00D63CCE" w:rsidRDefault="00D63CCE"/>
    <w:p w:rsidR="00DA794E" w:rsidRDefault="00DA794E"/>
    <w:p w:rsidR="00DA794E" w:rsidRDefault="00DA794E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852B75" w:rsidRDefault="00852B75"/>
    <w:p w:rsidR="004D3769" w:rsidRDefault="004D3769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0F0C78" w:rsidRDefault="000F0C78"/>
    <w:p w:rsidR="004D3769" w:rsidRDefault="004D3769"/>
    <w:tbl>
      <w:tblPr>
        <w:tblW w:w="5000" w:type="pct"/>
        <w:tblLook w:val="04A0" w:firstRow="1" w:lastRow="0" w:firstColumn="1" w:lastColumn="0" w:noHBand="0" w:noVBand="1"/>
      </w:tblPr>
      <w:tblGrid>
        <w:gridCol w:w="1080"/>
        <w:gridCol w:w="1081"/>
        <w:gridCol w:w="1260"/>
        <w:gridCol w:w="5101"/>
      </w:tblGrid>
      <w:tr w:rsidR="00852B75" w:rsidRPr="00852B75" w:rsidTr="004D3769">
        <w:trPr>
          <w:trHeight w:val="270"/>
        </w:trPr>
        <w:tc>
          <w:tcPr>
            <w:tcW w:w="63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ersion</w:t>
            </w:r>
          </w:p>
        </w:tc>
        <w:tc>
          <w:tcPr>
            <w:tcW w:w="6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Writer</w:t>
            </w:r>
          </w:p>
        </w:tc>
        <w:tc>
          <w:tcPr>
            <w:tcW w:w="7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ate</w:t>
            </w:r>
          </w:p>
        </w:tc>
        <w:tc>
          <w:tcPr>
            <w:tcW w:w="299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Description</w:t>
            </w:r>
          </w:p>
        </w:tc>
      </w:tr>
      <w:tr w:rsidR="00852B75" w:rsidRPr="00852B75" w:rsidTr="004D3769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0F0C78" w:rsidP="00D339F8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</w:t>
            </w:r>
            <w:r w:rsidR="0078288D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 xml:space="preserve"> </w:t>
            </w:r>
            <w:r w:rsidR="00852B75"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1</w:t>
            </w:r>
            <w:r w:rsidR="00D339F8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.0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CF0824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CF0824" w:rsidP="00904BA1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2/8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2B75" w:rsidRPr="00C96384" w:rsidRDefault="00852B7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 w:rsidRPr="00C96384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Initial</w:t>
            </w:r>
          </w:p>
        </w:tc>
      </w:tr>
      <w:tr w:rsidR="00852B75" w:rsidRPr="00852B75" w:rsidTr="00904BA1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78288D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 xml:space="preserve">v </w:t>
            </w:r>
            <w:r w:rsidR="00115785"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1.1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2018/2/26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852B75" w:rsidRPr="00C96384" w:rsidRDefault="00115785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U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pdate ABB PAD information, fix some typo.</w:t>
            </w:r>
          </w:p>
        </w:tc>
      </w:tr>
      <w:tr w:rsidR="000422C8" w:rsidRPr="00852B75" w:rsidTr="00904BA1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22C8" w:rsidRPr="00C96384" w:rsidRDefault="000422C8" w:rsidP="004C1CB6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 1.2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22C8" w:rsidRPr="00C96384" w:rsidRDefault="000422C8" w:rsidP="004C1CB6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0422C8" w:rsidRPr="00C96384" w:rsidRDefault="000422C8" w:rsidP="004C1CB6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3/1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22C8" w:rsidRPr="0078288D" w:rsidRDefault="000422C8" w:rsidP="004C1CB6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U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pdate Power on sequence</w:t>
            </w:r>
          </w:p>
        </w:tc>
      </w:tr>
      <w:tr w:rsidR="000422C8" w:rsidRPr="00852B75" w:rsidTr="00904BA1">
        <w:trPr>
          <w:trHeight w:val="270"/>
        </w:trPr>
        <w:tc>
          <w:tcPr>
            <w:tcW w:w="63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22C8" w:rsidRPr="00C96384" w:rsidRDefault="000422C8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v 1.3</w:t>
            </w:r>
          </w:p>
        </w:tc>
        <w:tc>
          <w:tcPr>
            <w:tcW w:w="63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22C8" w:rsidRPr="00C96384" w:rsidRDefault="000422C8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Song Pan</w:t>
            </w:r>
          </w:p>
        </w:tc>
        <w:tc>
          <w:tcPr>
            <w:tcW w:w="7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22C8" w:rsidRPr="00C96384" w:rsidRDefault="000422C8" w:rsidP="00C96384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2018/3/8</w:t>
            </w:r>
          </w:p>
        </w:tc>
        <w:tc>
          <w:tcPr>
            <w:tcW w:w="29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0422C8" w:rsidRPr="0078288D" w:rsidRDefault="000422C8" w:rsidP="000422C8">
            <w:pPr>
              <w:autoSpaceDE w:val="0"/>
              <w:autoSpaceDN w:val="0"/>
              <w:adjustRightInd w:val="0"/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</w:pPr>
            <w:r>
              <w:rPr>
                <w:rFonts w:ascii="Helvetica-Light" w:hAnsi="Helvetica-Light" w:cs="Helvetica-Light"/>
                <w:color w:val="231F20"/>
                <w:kern w:val="0"/>
                <w:sz w:val="19"/>
                <w:szCs w:val="19"/>
              </w:rPr>
              <w:t>U</w:t>
            </w:r>
            <w:r>
              <w:rPr>
                <w:rFonts w:ascii="Helvetica-Light" w:hAnsi="Helvetica-Light" w:cs="Helvetica-Light" w:hint="eastAsia"/>
                <w:color w:val="231F20"/>
                <w:kern w:val="0"/>
                <w:sz w:val="19"/>
                <w:szCs w:val="19"/>
              </w:rPr>
              <w:t>pdate Jep106 manufacture ID</w:t>
            </w:r>
          </w:p>
        </w:tc>
      </w:tr>
    </w:tbl>
    <w:p w:rsidR="00B4743A" w:rsidRPr="00CD2451" w:rsidRDefault="00B4743A" w:rsidP="00B4743A">
      <w:pPr>
        <w:pStyle w:val="2"/>
        <w:rPr>
          <w:rFonts w:ascii="Arial" w:eastAsiaTheme="minorEastAsia" w:hAnsi="Arial" w:cs="Arial"/>
        </w:rPr>
      </w:pPr>
      <w:bookmarkStart w:id="0" w:name="_Toc507690298"/>
      <w:r>
        <w:rPr>
          <w:rFonts w:ascii="Arial" w:eastAsiaTheme="minorEastAsia" w:hAnsi="Arial" w:cs="Arial" w:hint="eastAsia"/>
        </w:rPr>
        <w:lastRenderedPageBreak/>
        <w:t>Table of contents</w:t>
      </w:r>
      <w:bookmarkEnd w:id="0"/>
    </w:p>
    <w:p w:rsidR="0078288D" w:rsidRDefault="002043EE">
      <w:pPr>
        <w:pStyle w:val="2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507690298" w:history="1">
        <w:r w:rsidR="0078288D" w:rsidRPr="00EE5B56">
          <w:rPr>
            <w:rStyle w:val="a8"/>
            <w:rFonts w:ascii="Arial" w:hAnsi="Arial" w:cs="Arial"/>
            <w:noProof/>
          </w:rPr>
          <w:t>Table of content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298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299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1.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Introduction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299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0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00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2.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Block Diagram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0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0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01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3.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Example Application Solution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1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0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02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4.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Feature</w:t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2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4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03" w:history="1">
        <w:r w:rsidR="0078288D" w:rsidRPr="00EE5B56">
          <w:rPr>
            <w:rStyle w:val="a8"/>
            <w:rFonts w:ascii="Times New Roman" w:hAnsi="Times New Roman" w:cs="Times New Roman"/>
            <w:noProof/>
            <w:kern w:val="0"/>
          </w:rPr>
          <w:t>5.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Package Information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3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7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4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5.1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Ordering information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4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7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5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5.2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Dimension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5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0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6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5.3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Ball Map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6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7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5.4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Pin Order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7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7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8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5.5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Pin Description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8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2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09" w:history="1">
        <w:r w:rsidR="0078288D" w:rsidRPr="00EE5B56">
          <w:rPr>
            <w:rStyle w:val="a8"/>
            <w:noProof/>
          </w:rPr>
          <w:t>5.5.1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System/GPIO interface (10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09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2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0" w:history="1">
        <w:r w:rsidR="0078288D" w:rsidRPr="00EE5B56">
          <w:rPr>
            <w:rStyle w:val="a8"/>
            <w:noProof/>
          </w:rPr>
          <w:t>5.5.2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SPI Interface (20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0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3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1" w:history="1">
        <w:r w:rsidR="0078288D" w:rsidRPr="00EE5B56">
          <w:rPr>
            <w:rStyle w:val="a8"/>
            <w:noProof/>
          </w:rPr>
          <w:t>5.5.3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I2C Interface (10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1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5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2" w:history="1">
        <w:r w:rsidR="0078288D" w:rsidRPr="00EE5B56">
          <w:rPr>
            <w:rStyle w:val="a8"/>
            <w:noProof/>
          </w:rPr>
          <w:t>5.5.4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UART Interface (10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2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5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3" w:history="1">
        <w:r w:rsidR="0078288D" w:rsidRPr="00EE5B56">
          <w:rPr>
            <w:rStyle w:val="a8"/>
            <w:noProof/>
          </w:rPr>
          <w:t>5.5.5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PWM Interface (10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3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6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4" w:history="1">
        <w:r w:rsidR="0078288D" w:rsidRPr="00EE5B56">
          <w:rPr>
            <w:rStyle w:val="a8"/>
            <w:noProof/>
          </w:rPr>
          <w:t>5.5.6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I2S Interface (16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4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7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5" w:history="1">
        <w:r w:rsidR="0078288D" w:rsidRPr="00EE5B56">
          <w:rPr>
            <w:rStyle w:val="a8"/>
            <w:noProof/>
          </w:rPr>
          <w:t>5.5.7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SD Interface (8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5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19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6" w:history="1">
        <w:r w:rsidR="0078288D" w:rsidRPr="00EE5B56">
          <w:rPr>
            <w:rStyle w:val="a8"/>
            <w:noProof/>
          </w:rPr>
          <w:t>5.5.8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DVP Interface (24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6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0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7" w:history="1">
        <w:r w:rsidR="0078288D" w:rsidRPr="00EE5B56">
          <w:rPr>
            <w:rStyle w:val="a8"/>
            <w:noProof/>
          </w:rPr>
          <w:t>5.5.9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EMMC Interface (11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7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2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8" w:history="1">
        <w:r w:rsidR="0078288D" w:rsidRPr="00EE5B56">
          <w:rPr>
            <w:rStyle w:val="a8"/>
            <w:noProof/>
          </w:rPr>
          <w:t>5.5.10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Ethernet Interface (17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8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3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19" w:history="1">
        <w:r w:rsidR="0078288D" w:rsidRPr="00EE5B56">
          <w:rPr>
            <w:rStyle w:val="a8"/>
            <w:noProof/>
          </w:rPr>
          <w:t>5.5.11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HDMI Interface (12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19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4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0" w:history="1">
        <w:r w:rsidR="0078288D" w:rsidRPr="00EE5B56">
          <w:rPr>
            <w:rStyle w:val="a8"/>
            <w:noProof/>
          </w:rPr>
          <w:t>5.5.12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MIPI Interface (56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0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5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1" w:history="1">
        <w:r w:rsidR="0078288D" w:rsidRPr="00EE5B56">
          <w:rPr>
            <w:rStyle w:val="a8"/>
            <w:noProof/>
          </w:rPr>
          <w:t>5.5.13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PCIE Interface (9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1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7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2" w:history="1">
        <w:r w:rsidR="0078288D" w:rsidRPr="00EE5B56">
          <w:rPr>
            <w:rStyle w:val="a8"/>
            <w:noProof/>
          </w:rPr>
          <w:t>5.5.14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USB Interface (11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2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7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3" w:history="1">
        <w:r w:rsidR="0078288D" w:rsidRPr="00EE5B56">
          <w:rPr>
            <w:rStyle w:val="a8"/>
            <w:noProof/>
          </w:rPr>
          <w:t>5.5.15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TYPEC Interface (17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3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8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4" w:history="1">
        <w:r w:rsidR="0078288D" w:rsidRPr="00EE5B56">
          <w:rPr>
            <w:rStyle w:val="a8"/>
            <w:noProof/>
          </w:rPr>
          <w:t>5.5.16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Analog block Interface (49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4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29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5" w:history="1">
        <w:r w:rsidR="0078288D" w:rsidRPr="00EE5B56">
          <w:rPr>
            <w:rStyle w:val="a8"/>
            <w:noProof/>
          </w:rPr>
          <w:t>5.5.17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DDR Interface (152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5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30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6" w:history="1">
        <w:r w:rsidR="0078288D" w:rsidRPr="00EE5B56">
          <w:rPr>
            <w:rStyle w:val="a8"/>
            <w:noProof/>
          </w:rPr>
          <w:t>5.5.18</w:t>
        </w:r>
        <w:r w:rsidR="0078288D">
          <w:rPr>
            <w:noProof/>
          </w:rPr>
          <w:tab/>
        </w:r>
        <w:r w:rsidR="0078288D" w:rsidRPr="00EE5B56">
          <w:rPr>
            <w:rStyle w:val="a8"/>
            <w:noProof/>
          </w:rPr>
          <w:t>P/G Interface (242)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6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34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507690327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Electrical Specification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7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41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8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1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Power on sequence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8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41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29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2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Internal Logic Power Recommended operating condition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29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41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0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3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Digital IO Electrical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0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42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1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3.1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DC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1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42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2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4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PCIE electrical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2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45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3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5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TYPEC electrical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3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54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4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5.1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Operating Condition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4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54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5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5.2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Power supply budgeting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5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54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6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5.3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Common Electrical Specification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6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55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7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5.3.1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Reference Clock Input Specification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7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55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8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5.3.2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DP Transmitter electrical specification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8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56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39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6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USB electrical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39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58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0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6.1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USB 3.0 Transmitter Normative Electrical Parameter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0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58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1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6.2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USB 3.0 Receiver Electrical Parameter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1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0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2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7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HDMI Electrical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2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0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3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8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MIPI Electrical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3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1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4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9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DDR Electrical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4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5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5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9.1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Absolute Maximum DC Rating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5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5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6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9.2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Recommended Operating Condition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6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5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7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9.3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DC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7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6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8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9.4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Recommended Operating Frequency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8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7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49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9.5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Electrical Characteristics for DDR IO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49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7</w:t>
        </w:r>
        <w:r w:rsidR="0078288D">
          <w:rPr>
            <w:noProof/>
            <w:webHidden/>
          </w:rPr>
          <w:fldChar w:fldCharType="end"/>
        </w:r>
      </w:hyperlink>
    </w:p>
    <w:p w:rsidR="0078288D" w:rsidRDefault="004773E0">
      <w:pPr>
        <w:pStyle w:val="20"/>
        <w:tabs>
          <w:tab w:val="left" w:pos="1260"/>
          <w:tab w:val="right" w:leader="dot" w:pos="8296"/>
        </w:tabs>
        <w:rPr>
          <w:noProof/>
        </w:rPr>
      </w:pPr>
      <w:hyperlink w:anchor="_Toc507690350" w:history="1">
        <w:r w:rsidR="0078288D" w:rsidRPr="00EE5B56">
          <w:rPr>
            <w:rStyle w:val="a8"/>
            <w:rFonts w:ascii="Times New Roman" w:hAnsi="Times New Roman" w:cs="Times New Roman"/>
            <w:noProof/>
          </w:rPr>
          <w:t>6.10</w:t>
        </w:r>
        <w:r w:rsidR="0078288D">
          <w:rPr>
            <w:noProof/>
          </w:rPr>
          <w:tab/>
        </w:r>
        <w:r w:rsidR="0078288D" w:rsidRPr="00EE5B56">
          <w:rPr>
            <w:rStyle w:val="a8"/>
            <w:rFonts w:ascii="Times New Roman" w:hAnsi="Times New Roman" w:cs="Times New Roman"/>
            <w:noProof/>
          </w:rPr>
          <w:t>ABB/PLL Electrical Characteristics</w:t>
        </w:r>
        <w:r w:rsidR="0078288D">
          <w:rPr>
            <w:noProof/>
            <w:webHidden/>
          </w:rPr>
          <w:tab/>
        </w:r>
        <w:r w:rsidR="0078288D">
          <w:rPr>
            <w:noProof/>
            <w:webHidden/>
          </w:rPr>
          <w:fldChar w:fldCharType="begin"/>
        </w:r>
        <w:r w:rsidR="0078288D">
          <w:rPr>
            <w:noProof/>
            <w:webHidden/>
          </w:rPr>
          <w:instrText xml:space="preserve"> PAGEREF _Toc507690350 \h </w:instrText>
        </w:r>
        <w:r w:rsidR="0078288D">
          <w:rPr>
            <w:noProof/>
            <w:webHidden/>
          </w:rPr>
        </w:r>
        <w:r w:rsidR="0078288D">
          <w:rPr>
            <w:noProof/>
            <w:webHidden/>
          </w:rPr>
          <w:fldChar w:fldCharType="separate"/>
        </w:r>
        <w:r w:rsidR="0078288D">
          <w:rPr>
            <w:noProof/>
            <w:webHidden/>
          </w:rPr>
          <w:t>68</w:t>
        </w:r>
        <w:r w:rsidR="0078288D">
          <w:rPr>
            <w:noProof/>
            <w:webHidden/>
          </w:rPr>
          <w:fldChar w:fldCharType="end"/>
        </w:r>
      </w:hyperlink>
    </w:p>
    <w:p w:rsidR="00E12A6E" w:rsidRDefault="002043EE">
      <w:r>
        <w:fldChar w:fldCharType="end"/>
      </w:r>
    </w:p>
    <w:p w:rsidR="00E12A6E" w:rsidRDefault="00E12A6E"/>
    <w:p w:rsidR="00E12A6E" w:rsidRDefault="00E12A6E"/>
    <w:p w:rsidR="00E12A6E" w:rsidRDefault="00E12A6E"/>
    <w:p w:rsidR="00E12A6E" w:rsidRDefault="00E12A6E"/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headerReference w:type="even" r:id="rId9"/>
          <w:headerReference w:type="default" r:id="rId10"/>
          <w:headerReference w:type="first" r:id="rId11"/>
          <w:type w:val="continuous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</w:p>
    <w:p w:rsidR="00D70089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D70089" w:rsidSect="00A31A53">
          <w:type w:val="continuous"/>
          <w:pgSz w:w="11906" w:h="16838"/>
          <w:pgMar w:top="1440" w:right="1800" w:bottom="1440" w:left="1800" w:header="851" w:footer="567" w:gutter="0"/>
          <w:pgNumType w:start="0"/>
          <w:cols w:num="2" w:space="425"/>
          <w:titlePg/>
          <w:docGrid w:type="lines" w:linePitch="312"/>
        </w:sectPr>
      </w:pPr>
    </w:p>
    <w:p w:rsidR="00980A13" w:rsidRPr="00A31A53" w:rsidRDefault="00980A13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1" w:name="_Toc507690299"/>
      <w:r w:rsidRPr="00A31A53">
        <w:rPr>
          <w:rFonts w:ascii="Times New Roman" w:eastAsiaTheme="minorEastAsia" w:hAnsi="Times New Roman" w:cs="Times New Roman" w:hint="eastAsia"/>
        </w:rPr>
        <w:lastRenderedPageBreak/>
        <w:t>Introduction</w:t>
      </w:r>
      <w:bookmarkEnd w:id="1"/>
    </w:p>
    <w:p w:rsidR="00D70089" w:rsidRPr="000F0C78" w:rsidRDefault="00980A13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9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2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01 is one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ll-in-one SOC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chip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designed for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various applications such as d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rone, i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ntelligent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surveillance, ADAS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and car driving recorder, integrate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RM Cortex-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A7 based CPU subsystem for application and Cortex-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M7 based MCU subsystem for real-time system control,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high performance computing array for machine vision, multi-standard 4K image/video codec and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high performance COFDM based 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wireless </w:t>
      </w:r>
      <w:r w:rsidR="00D70089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transceiver for wireless audio/video streaming</w:t>
      </w:r>
      <w:r w:rsidR="00D70089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quad-core ARM Cortex-A7 CPU together with quad CEVA XM4 DSP cores build up a high performance computing array.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wo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chips can also be connected via </w:t>
      </w:r>
      <w:proofErr w:type="spellStart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PCIe</w:t>
      </w:r>
      <w:proofErr w:type="spellEnd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interface and form a bigger computing array if higher performance is desired.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ustomized </w:t>
      </w:r>
      <w:proofErr w:type="spellStart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OpenCV</w:t>
      </w:r>
      <w:proofErr w:type="spellEnd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API and various basic building blocks insid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deep </w:t>
      </w:r>
      <w:proofErr w:type="spellStart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neuro</w:t>
      </w:r>
      <w:proofErr w:type="spellEnd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networks (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lik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Faster-RCNN or YOLO) are ported on this computing array. Intelligent machine vision applications can b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easily implemented by using the SDK associated with </w:t>
      </w:r>
      <w:r w:rsidR="001D463E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R9201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hardware platform.</w:t>
      </w:r>
    </w:p>
    <w:p w:rsidR="00A31A53" w:rsidRPr="000F0C78" w:rsidRDefault="000F2608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ortex-M7 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CM (Tightly Coupled Memory) and all the </w:t>
      </w:r>
      <w:r w:rsidR="00A31A53"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common</w:t>
      </w:r>
      <w:r w:rsidR="00A31A53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peripherals are integrated in the MCU subsystem. All these abundant features can meet the most industrial control system such as drone flight control, robot control and etc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The video subsystem is comprised of 8-way MIPI </w:t>
      </w:r>
      <w:r w:rsidR="005945DE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clock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ports, a 4K UHD ISP (Image Signal Processor), multi-standard video codecs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, one video display module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and various video/audio output ports such as </w:t>
      </w:r>
      <w:proofErr w:type="spellStart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DisplayPort</w:t>
      </w:r>
      <w:proofErr w:type="spellEnd"/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, MIPI or BT-1120. Th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owerful ISP module can handle 8 1080p@30fps or 2 4Kx2K@30fps Bayer RAW 14-bit input data in real-time. Three types of image/video standard are supported by three dedicated hardware codecs: MJPEG/JPEG, H.264 and H.265. </w:t>
      </w:r>
    </w:p>
    <w:p w:rsidR="00D70089" w:rsidRPr="000F0C78" w:rsidRDefault="00D70089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The </w:t>
      </w:r>
      <w:r w:rsidR="000F2608"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-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baseband modem is a bi-directional communication IP for the purpose of remote control and high definition video transmission or bi-directional high definition video transmission. One AP can support max to four nodes for the bi-directional reliable transmission with long distance and high throughput. This IP supports RF transceiver named AR8003s provided by </w:t>
      </w:r>
      <w:proofErr w:type="spellStart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>Artosyn</w:t>
      </w:r>
      <w:proofErr w:type="spellEnd"/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which can support 2.4G and 5G bands.</w:t>
      </w:r>
    </w:p>
    <w:p w:rsidR="000F2608" w:rsidRPr="000F0C78" w:rsidRDefault="000F2608" w:rsidP="000F2608">
      <w:pPr>
        <w:rPr>
          <w:rFonts w:ascii="Times New Roman" w:hAnsi="Times New Roman" w:cs="Times New Roman"/>
          <w:color w:val="231F20"/>
          <w:kern w:val="0"/>
          <w:sz w:val="24"/>
          <w:szCs w:val="24"/>
        </w:rPr>
      </w:pP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In house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image signal processor (ISP) 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>design can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 support standard sensor data processing</w:t>
      </w:r>
      <w:r w:rsidRPr="000F0C78">
        <w:rPr>
          <w:rFonts w:ascii="Times New Roman" w:hAnsi="Times New Roman" w:cs="Times New Roman" w:hint="eastAsia"/>
          <w:color w:val="231F20"/>
          <w:kern w:val="0"/>
          <w:sz w:val="24"/>
          <w:szCs w:val="24"/>
        </w:rPr>
        <w:t xml:space="preserve"> and </w:t>
      </w:r>
      <w:r w:rsidRPr="000F0C78">
        <w:rPr>
          <w:rFonts w:ascii="Times New Roman" w:hAnsi="Times New Roman" w:cs="Times New Roman"/>
          <w:color w:val="231F20"/>
          <w:kern w:val="0"/>
          <w:sz w:val="24"/>
          <w:szCs w:val="24"/>
        </w:rPr>
        <w:t xml:space="preserve">provide basic function such as auto white balance(AWB),automatic exposure(AE),de-mosaic, defected pixel correction(DPC) as well as advanced functions such as wide dynamic range(WDR),dynamic range compression(DRC),both RAW de-noise and 3D de-noise. </w:t>
      </w:r>
    </w:p>
    <w:p w:rsidR="00D70089" w:rsidRDefault="000F2608" w:rsidP="000F2608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925A40" w:rsidRDefault="00925A40" w:rsidP="000F2608">
      <w:pPr>
        <w:autoSpaceDE w:val="0"/>
        <w:autoSpaceDN w:val="0"/>
        <w:adjustRightInd w:val="0"/>
      </w:pPr>
    </w:p>
    <w:p w:rsidR="00D70089" w:rsidRPr="000F2608" w:rsidRDefault="00D70089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2" w:name="_Toc507690300"/>
      <w:r w:rsidRPr="000F2608">
        <w:rPr>
          <w:rFonts w:ascii="Times New Roman" w:eastAsiaTheme="minorEastAsia" w:hAnsi="Times New Roman" w:cs="Times New Roman" w:hint="eastAsia"/>
        </w:rPr>
        <w:t>Block Diagram</w:t>
      </w:r>
      <w:bookmarkEnd w:id="2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693AD2" w:rsidRDefault="00693AD2" w:rsidP="00D70089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693AD2" w:rsidSect="00D70089"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D70089" w:rsidRDefault="001D463E" w:rsidP="00D70089">
      <w:r>
        <w:object w:dxaOrig="10138" w:dyaOrig="48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05pt;height:197.4pt" o:ole="">
            <v:imagedata r:id="rId12" o:title=""/>
          </v:shape>
          <o:OLEObject Type="Embed" ProgID="Visio.Drawing.11" ShapeID="_x0000_i1025" DrawAspect="Content" ObjectID="_1582006637" r:id="rId13"/>
        </w:object>
      </w:r>
    </w:p>
    <w:p w:rsidR="005945DE" w:rsidRDefault="005945DE" w:rsidP="00D70089"/>
    <w:p w:rsidR="005945DE" w:rsidRDefault="005945DE" w:rsidP="00D70089"/>
    <w:p w:rsidR="005945DE" w:rsidRPr="000F2608" w:rsidRDefault="005945DE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3" w:name="_Toc507690301"/>
      <w:r>
        <w:rPr>
          <w:rFonts w:ascii="Times New Roman" w:eastAsiaTheme="minorEastAsia" w:hAnsi="Times New Roman" w:cs="Times New Roman"/>
        </w:rPr>
        <w:t>Example Application Solution</w:t>
      </w:r>
      <w:bookmarkEnd w:id="3"/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t>All-in-one Drone solution for remote control, wireless UHD video streaming and intelligent machine vision for automatic object detection and obstacle avoidance</w:t>
      </w:r>
    </w:p>
    <w:p w:rsidR="005945DE" w:rsidRDefault="005945DE" w:rsidP="005945DE">
      <w:pPr>
        <w:autoSpaceDE w:val="0"/>
        <w:autoSpaceDN w:val="0"/>
        <w:adjustRightInd w:val="0"/>
        <w:jc w:val="left"/>
      </w:pPr>
      <w:r>
        <w:object w:dxaOrig="6892" w:dyaOrig="7846">
          <v:shape id="_x0000_i1026" type="#_x0000_t75" style="width:344.55pt;height:392.85pt" o:ole="">
            <v:imagedata r:id="rId14" o:title=""/>
          </v:shape>
          <o:OLEObject Type="Embed" ProgID="Visio.Drawing.11" ShapeID="_x0000_i1026" DrawAspect="Content" ObjectID="_1582006638" r:id="rId15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br w:type="page"/>
      </w: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 w:rsidRPr="00236336">
        <w:rPr>
          <w:rFonts w:ascii="Times New Roman" w:hAnsi="Times New Roman" w:cs="Times New Roman"/>
          <w:color w:val="231F20"/>
          <w:kern w:val="0"/>
          <w:sz w:val="19"/>
          <w:szCs w:val="19"/>
        </w:rPr>
        <w:lastRenderedPageBreak/>
        <w:t xml:space="preserve">UHD (4Kx2K@30fps)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wired/wireless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security </w:t>
      </w:r>
      <w:r w:rsidRPr="00236336"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camera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13" w:dyaOrig="3457">
          <v:shape id="_x0000_i1027" type="#_x0000_t75" style="width:300.65pt;height:172.5pt" o:ole="">
            <v:imagedata r:id="rId16" o:title=""/>
          </v:shape>
          <o:OLEObject Type="Embed" ProgID="Visio.Drawing.11" ShapeID="_x0000_i1027" DrawAspect="Content" ObjectID="_1582006639" r:id="rId17"/>
        </w:object>
      </w:r>
    </w:p>
    <w:p w:rsidR="005945DE" w:rsidRPr="00D87351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 xml:space="preserve">Wireless </w:t>
      </w: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>HDMI transmitter/receiver dongle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065" w:dyaOrig="5242">
          <v:shape id="_x0000_i1028" type="#_x0000_t75" style="width:303.45pt;height:262.3pt" o:ole="">
            <v:imagedata r:id="rId18" o:title=""/>
          </v:shape>
          <o:OLEObject Type="Embed" ProgID="Visio.Drawing.11" ShapeID="_x0000_i1028" DrawAspect="Content" ObjectID="_1582006640" r:id="rId19"/>
        </w:objec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</w:p>
    <w:p w:rsidR="005945DE" w:rsidRDefault="005945DE" w:rsidP="00906474">
      <w:pPr>
        <w:pStyle w:val="a6"/>
        <w:numPr>
          <w:ilvl w:val="0"/>
          <w:numId w:val="6"/>
        </w:numPr>
        <w:autoSpaceDE w:val="0"/>
        <w:autoSpaceDN w:val="0"/>
        <w:adjustRightInd w:val="0"/>
        <w:ind w:firstLineChars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rPr>
          <w:rFonts w:ascii="Times New Roman" w:hAnsi="Times New Roman" w:cs="Times New Roman" w:hint="eastAsia"/>
          <w:color w:val="231F20"/>
          <w:kern w:val="0"/>
          <w:sz w:val="19"/>
          <w:szCs w:val="19"/>
        </w:rPr>
        <w:t xml:space="preserve">High end </w:t>
      </w:r>
      <w:r>
        <w:rPr>
          <w:rFonts w:ascii="Times New Roman" w:hAnsi="Times New Roman" w:cs="Times New Roman"/>
          <w:color w:val="231F20"/>
          <w:kern w:val="0"/>
          <w:sz w:val="19"/>
          <w:szCs w:val="19"/>
        </w:rPr>
        <w:t>car driving recorder</w:t>
      </w:r>
    </w:p>
    <w:p w:rsidR="005945DE" w:rsidRDefault="005945DE" w:rsidP="005945DE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color w:val="231F20"/>
          <w:kern w:val="0"/>
          <w:sz w:val="19"/>
          <w:szCs w:val="19"/>
        </w:rPr>
      </w:pPr>
      <w:r>
        <w:object w:dxaOrig="6178" w:dyaOrig="3457">
          <v:shape id="_x0000_i1029" type="#_x0000_t75" style="width:308.95pt;height:172.5pt" o:ole="">
            <v:imagedata r:id="rId20" o:title=""/>
          </v:shape>
          <o:OLEObject Type="Embed" ProgID="Visio.Drawing.11" ShapeID="_x0000_i1029" DrawAspect="Content" ObjectID="_1582006641" r:id="rId21"/>
        </w:object>
      </w:r>
    </w:p>
    <w:p w:rsidR="005945DE" w:rsidRDefault="005945DE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DD69BB" w:rsidRPr="00101F27" w:rsidRDefault="00DD69BB" w:rsidP="005945DE">
      <w:pPr>
        <w:tabs>
          <w:tab w:val="left" w:pos="5328"/>
        </w:tabs>
        <w:rPr>
          <w:rFonts w:ascii="Times New Roman" w:hAnsi="Times New Roman" w:cs="Times New Roman"/>
        </w:rPr>
      </w:pPr>
    </w:p>
    <w:p w:rsidR="001A184E" w:rsidRPr="000F2608" w:rsidRDefault="00CF0824" w:rsidP="00906474">
      <w:pPr>
        <w:pStyle w:val="2"/>
        <w:numPr>
          <w:ilvl w:val="0"/>
          <w:numId w:val="7"/>
        </w:numPr>
        <w:rPr>
          <w:rFonts w:ascii="Times New Roman" w:eastAsiaTheme="minorEastAsia" w:hAnsi="Times New Roman" w:cs="Times New Roman"/>
        </w:rPr>
      </w:pPr>
      <w:bookmarkStart w:id="4" w:name="_Toc507690302"/>
      <w:r w:rsidRPr="000F2608">
        <w:rPr>
          <w:rFonts w:ascii="Times New Roman" w:eastAsiaTheme="minorEastAsia" w:hAnsi="Times New Roman" w:cs="Times New Roman" w:hint="eastAsia"/>
        </w:rPr>
        <w:lastRenderedPageBreak/>
        <w:t>Features</w:t>
      </w:r>
      <w:bookmarkEnd w:id="4"/>
      <w:r w:rsidRPr="000F2608">
        <w:rPr>
          <w:rFonts w:ascii="Times New Roman" w:eastAsiaTheme="minorEastAsia" w:hAnsi="Times New Roman" w:cs="Times New Roman" w:hint="eastAsia"/>
        </w:rPr>
        <w:t xml:space="preserve"> </w:t>
      </w:r>
    </w:p>
    <w:p w:rsidR="00CF0824" w:rsidRPr="00CF0824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pplication Processor Cor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.2GHz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RM Cortex-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7 quad-core, each cor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with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-cache, 32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KB D-cache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512KB L2 cach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Neo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n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cceleration and double precision FPU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mbedded Trace data interface (16KB ETB) for ARM-DS5 debugger</w:t>
      </w:r>
    </w:p>
    <w:p w:rsidR="00CF0824" w:rsidRPr="00B778E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kern w:val="0"/>
          <w:sz w:val="16"/>
          <w:szCs w:val="16"/>
        </w:rPr>
      </w:pPr>
      <w:r w:rsidRPr="00B778EE">
        <w:rPr>
          <w:rFonts w:ascii="Times New Roman" w:hAnsi="Times New Roman" w:cs="Times New Roman" w:hint="eastAsia"/>
          <w:kern w:val="0"/>
          <w:sz w:val="16"/>
          <w:szCs w:val="16"/>
        </w:rPr>
        <w:t>DVFS control</w:t>
      </w:r>
    </w:p>
    <w:p w:rsidR="00CF0824" w:rsidRPr="0094519A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94519A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MCU core</w:t>
      </w:r>
    </w:p>
    <w:p w:rsidR="00CF0824" w:rsidRPr="00CF0824" w:rsidRDefault="001D463E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</w:t>
      </w:r>
      <w:r w:rsidR="00CF0824"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</w:t>
      </w:r>
      <w:r w:rsidR="00CF0824"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0MHz ARM Cortex-M7 CPU, 16Kbyte I-cache, 16KB D-cache</w:t>
      </w:r>
    </w:p>
    <w:p w:rsidR="00CF0824" w:rsidRP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28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>KB ITCM and</w:t>
      </w:r>
      <w:r w:rsidRPr="00CF0824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64</w:t>
      </w:r>
      <w:r w:rsidRPr="00CF082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KB DTCM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Double </w:t>
      </w:r>
      <w:r w:rsidRPr="00101F27">
        <w:rPr>
          <w:rFonts w:ascii="Times New Roman" w:hAnsi="Times New Roman" w:cs="Times New Roman"/>
          <w:color w:val="231F20"/>
          <w:kern w:val="0"/>
          <w:sz w:val="16"/>
          <w:szCs w:val="16"/>
        </w:rPr>
        <w:t>precision FPU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EVA DSP co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4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x high performance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CEVA XM4 Cores at </w:t>
      </w:r>
      <w:r w:rsidR="001D463E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00MHz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KB PTCM, 32KB I-Cache and 128K DTCM for each DSP core</w:t>
      </w:r>
    </w:p>
    <w:p w:rsidR="00CF0824" w:rsidRPr="00E96E0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M-Byte shared on-chip SRAM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Codec Forma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4 BP/MP/HP encoding and decoding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.265 MAIN/MAIN10 @L5.0 High-tier encoding and decoding</w:t>
      </w:r>
    </w:p>
    <w:p w:rsidR="00CF0824" w:rsidRPr="00DD37B1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JPEG/JPEG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Extended Sequential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encoding and decoding</w:t>
      </w:r>
    </w:p>
    <w:p w:rsidR="00CF0824" w:rsidRPr="00AC68F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</w:t>
      </w:r>
      <w:r w:rsidRPr="00CF0824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Codec Performance</w:t>
      </w:r>
      <w:r w:rsidRPr="00AC68F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</w:t>
      </w:r>
    </w:p>
    <w:p w:rsidR="00CF0824" w:rsidRDefault="00CF0824" w:rsidP="00906474">
      <w:pPr>
        <w:pStyle w:val="a6"/>
        <w:numPr>
          <w:ilvl w:val="0"/>
          <w:numId w:val="1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configurable video codec, either as encoder or as decod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Real-time multi-stream H.264/H.265 encoding or decoding: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H.264: 1080P@60fps</w:t>
      </w:r>
    </w:p>
    <w:p w:rsidR="00CF0824" w:rsidRDefault="00CF0824" w:rsidP="00906474">
      <w:pPr>
        <w:pStyle w:val="a6"/>
        <w:numPr>
          <w:ilvl w:val="1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4Kx2K@30fps+1080p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/decoding at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JPEG/JPEG encoding and decoding</w:t>
      </w:r>
    </w:p>
    <w:p w:rsidR="00CF0824" w:rsidRPr="005D4702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5D4702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ISP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nput Video resolution ranging from 4152x2174@ 60fps to 480x240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oth spati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temporal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noising</w:t>
      </w:r>
      <w:proofErr w:type="spellEnd"/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djustable 3A function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gital WDR and tone mapping suppor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Lens Shading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reen Imbalance correction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yer RAW data input with max 20bit-width</w:t>
      </w:r>
    </w:p>
    <w:p w:rsidR="00CF0824" w:rsidRPr="00B634CD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 different resolution video outputs from the single source</w:t>
      </w:r>
    </w:p>
    <w:p w:rsidR="00CF0824" w:rsidRPr="00101F27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udio</w:t>
      </w:r>
      <w:r w:rsidRPr="00731C11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Encoding/Decoding</w:t>
      </w:r>
    </w:p>
    <w:p w:rsidR="00CF0824" w:rsidRPr="00101F2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I2S interface for external audio input</w:t>
      </w:r>
    </w:p>
    <w:p w:rsidR="00CF0824" w:rsidRPr="00C97F6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>Software support for Voice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/music</w:t>
      </w:r>
      <w:r w:rsidRPr="00C97F6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encoding/decoding complying with multiple protocol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uch as G.711, ADPCM, </w:t>
      </w:r>
      <w:r w:rsidRPr="003A63D7">
        <w:rPr>
          <w:rFonts w:ascii="Times New Roman" w:hAnsi="Times New Roman" w:cs="Times New Roman"/>
          <w:color w:val="231F20"/>
          <w:kern w:val="0"/>
          <w:sz w:val="16"/>
          <w:szCs w:val="16"/>
        </w:rPr>
        <w:t>G.726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nd MP3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66041F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ecurity Engin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A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and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ES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encryption and decryption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>RSA1024/2048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 w:rsidRPr="008C5F3C">
        <w:rPr>
          <w:rFonts w:ascii="Times New Roman" w:hAnsi="Times New Roman" w:cs="Times New Roman"/>
          <w:color w:val="231F20"/>
          <w:kern w:val="0"/>
          <w:sz w:val="16"/>
          <w:szCs w:val="16"/>
        </w:rPr>
        <w:t>4096 signature verification algorithm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Hash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D5, 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SHA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>256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, SHA-512 and SHA-512/256</w:t>
      </w:r>
      <w:r w:rsidRPr="00FE47A7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amper proofing algorithms implemented by using hardwar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ARM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TrustZone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solution for hardware-based security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Security CPU solution for secure boot and secure storage.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Video input 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2 BT-656 or BT-1120 digital parallel input interfaces, up to 1080p@6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8 MIPI CSI-RX input ports, 2 data-lane for each port,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HDMI 1.4 RX interface up to 4Kx2K@30fps</w:t>
      </w:r>
      <w:r w:rsidR="00115785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compatible with EDID 1.1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Video output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1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utput interface up to 4Kx2K@30f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BT-1120 digital parallel ou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put interface up to 1080p@60fps, sharing pins with BT-1120 input interface</w:t>
      </w:r>
    </w:p>
    <w:p w:rsidR="00CF0824" w:rsidRPr="00540773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 MIPI CSI-TX output interface up to 4Kx2K@30fp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aseband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2T4R with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5MHz/5MHz/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MHz/20MHz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40MHz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ndwidth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BPSK/QPSK/16QAM/64QA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256QAM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odulation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LDPC encoder with 1/2, 2/3, 3/4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ode rate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Max down link rate a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5E7A68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0Mbp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.4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G/5.8G uplink/downlink communication</w:t>
      </w:r>
    </w:p>
    <w:p w:rsidR="00CF0824" w:rsidRPr="00FE47A7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ne AP support max to four node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Analog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One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8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-1 10bit SAR ADC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Two 10bit SAR ADCs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Four 12bit DACs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Eight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AD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Cs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eripheral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UART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Watch dog timer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timer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，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0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of which have 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PWM outpu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t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CAN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bus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5 I2C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, can be configured as either master or slave by software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4 SPI master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(2x1-1, 2x1-5), 2 SPI slav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4 I2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4bit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s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147 GPIO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, shared with other functions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 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AXI DMA controller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One AHB DMA controller</w:t>
      </w:r>
    </w:p>
    <w:p w:rsidR="00CF0824" w:rsidRPr="005E7A68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USB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.0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RD controller and PHY</w:t>
      </w:r>
      <w:r w:rsidRPr="00547CBC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.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USB 3.0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Type-C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/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</w:t>
      </w:r>
      <w:proofErr w:type="spellStart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isplayPort</w:t>
      </w:r>
      <w:proofErr w:type="spellEnd"/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combo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0/100/1000M Ethernet RGMII interface</w:t>
      </w:r>
    </w:p>
    <w:p w:rsidR="00CF0824" w:rsidRPr="00D70089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</w:t>
      </w: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-lane </w:t>
      </w:r>
      <w:proofErr w:type="spellStart"/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PCIe</w:t>
      </w:r>
      <w:proofErr w:type="spellEnd"/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2.0, can be configured as EP or RC</w:t>
      </w: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mode</w:t>
      </w:r>
    </w:p>
    <w:p w:rsidR="00CF0824" w:rsidRPr="0066041F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xternal Memory Interfaces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DDR4/DDR3/LPDDR3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lastRenderedPageBreak/>
        <w:t xml:space="preserve">32/64-bit DDR4 interface up to DDR4 2400 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32/64-bit DDR3 interface up to DDR3 2133</w:t>
      </w:r>
    </w:p>
    <w:p w:rsidR="00CF0824" w:rsidRPr="00547CBC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32/64-bit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LP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DDR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interface up to LPDDR3 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2133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SPI NOR flash interfac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1-/2-/4-wire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>3-byte or 4-byte address mod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aximum capacity of 256</w:t>
      </w:r>
      <w:r w:rsidRPr="00FF7554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 MB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proofErr w:type="spellStart"/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eMMC</w:t>
      </w:r>
      <w:proofErr w:type="spellEnd"/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5.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1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interface with 64GB max capacity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Secure 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Boot from internal ROM</w:t>
      </w:r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with </w:t>
      </w:r>
      <w:proofErr w:type="spellStart"/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eMMC</w:t>
      </w:r>
      <w:proofErr w:type="spellEnd"/>
      <w:r w:rsidRPr="00D70089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 flash</w:t>
      </w: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 or SPI NOR flash.</w:t>
      </w:r>
    </w:p>
    <w:p w:rsidR="00CF0824" w:rsidRPr="00D70089" w:rsidRDefault="00CF0824" w:rsidP="00906474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 xml:space="preserve">Physical Specification 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ower consumption</w:t>
      </w:r>
    </w:p>
    <w:p w:rsidR="00CF0824" w:rsidRDefault="00D70089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</w:t>
      </w:r>
      <w:r w:rsidR="00CF0824"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 xml:space="preserve">W typical power consumption in the 4Kx2K </w:t>
      </w:r>
      <w:r w:rsidR="00CF0824" w:rsidRPr="005F494B">
        <w:rPr>
          <w:rFonts w:ascii="Times New Roman" w:hAnsi="Times New Roman" w:cs="Times New Roman"/>
          <w:color w:val="231F20"/>
          <w:kern w:val="0"/>
          <w:sz w:val="16"/>
          <w:szCs w:val="16"/>
        </w:rPr>
        <w:t>scenario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ultiple power domains for power saving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Operating voltages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0.9V core voltage</w:t>
      </w:r>
    </w:p>
    <w:p w:rsidR="00CF0824" w:rsidRPr="0012493E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 w:rsidRPr="00D70089">
        <w:rPr>
          <w:rFonts w:ascii="Times New Roman" w:hAnsi="Times New Roman" w:cs="Times New Roman"/>
          <w:color w:val="231F20"/>
          <w:kern w:val="0"/>
          <w:sz w:val="16"/>
          <w:szCs w:val="16"/>
        </w:rPr>
        <w:t>1.8V I/O volt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1.2V/1.2V/1.5V for DDR4/LPDDR3/DDR3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3.3V I/O voltage</w:t>
      </w:r>
    </w:p>
    <w:p w:rsidR="00CF0824" w:rsidRPr="00D70089" w:rsidRDefault="00CF0824" w:rsidP="00906474">
      <w:pPr>
        <w:pStyle w:val="a6"/>
        <w:numPr>
          <w:ilvl w:val="0"/>
          <w:numId w:val="5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D70089"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  <w:t>Package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FCBGA</w:t>
      </w:r>
    </w:p>
    <w:p w:rsidR="00CF0824" w:rsidRDefault="00CF0824" w:rsidP="00906474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ody size of 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 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x1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9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CF0824" w:rsidRPr="000422C8" w:rsidRDefault="00CF0824" w:rsidP="000422C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Ball pitch of 0.</w:t>
      </w: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>65</w:t>
      </w:r>
      <w:r>
        <w:rPr>
          <w:rFonts w:ascii="Times New Roman" w:hAnsi="Times New Roman" w:cs="Times New Roman"/>
          <w:color w:val="231F20"/>
          <w:kern w:val="0"/>
          <w:sz w:val="16"/>
          <w:szCs w:val="16"/>
        </w:rPr>
        <w:t>mm</w:t>
      </w:r>
    </w:p>
    <w:p w:rsidR="000422C8" w:rsidRPr="00E31C64" w:rsidRDefault="000422C8" w:rsidP="000422C8">
      <w:pPr>
        <w:pStyle w:val="a6"/>
        <w:numPr>
          <w:ilvl w:val="0"/>
          <w:numId w:val="3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b/>
          <w:color w:val="231F20"/>
          <w:kern w:val="0"/>
          <w:sz w:val="20"/>
          <w:szCs w:val="20"/>
        </w:rPr>
      </w:pPr>
      <w:r w:rsidRPr="00E31C64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J</w:t>
      </w:r>
      <w:r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 xml:space="preserve">EDEC Manu </w:t>
      </w:r>
      <w:r w:rsidRPr="00E31C64">
        <w:rPr>
          <w:rFonts w:ascii="Times New Roman" w:hAnsi="Times New Roman" w:cs="Times New Roman" w:hint="eastAsia"/>
          <w:b/>
          <w:color w:val="231F20"/>
          <w:kern w:val="0"/>
          <w:sz w:val="20"/>
          <w:szCs w:val="20"/>
        </w:rPr>
        <w:t>ID</w:t>
      </w:r>
    </w:p>
    <w:p w:rsidR="000422C8" w:rsidRDefault="000422C8" w:rsidP="000422C8">
      <w:pPr>
        <w:pStyle w:val="a6"/>
        <w:numPr>
          <w:ilvl w:val="0"/>
          <w:numId w:val="4"/>
        </w:numPr>
        <w:autoSpaceDE w:val="0"/>
        <w:autoSpaceDN w:val="0"/>
        <w:adjustRightInd w:val="0"/>
        <w:ind w:firstLineChars="0"/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r>
        <w:rPr>
          <w:rFonts w:ascii="Times New Roman" w:hAnsi="Times New Roman" w:cs="Times New Roman" w:hint="eastAsia"/>
          <w:color w:val="231F20"/>
          <w:kern w:val="0"/>
          <w:sz w:val="16"/>
          <w:szCs w:val="16"/>
        </w:rPr>
        <w:t xml:space="preserve">JEP-106 Manufacture ID number : 47 decimal (bank 10) </w:t>
      </w:r>
    </w:p>
    <w:p w:rsidR="00635954" w:rsidRPr="000422C8" w:rsidRDefault="00635954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Pr="001D1934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  <w:bookmarkStart w:id="5" w:name="_GoBack"/>
      <w:bookmarkEnd w:id="5"/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DD69BB" w:rsidRDefault="00DD69BB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rPr>
          <w:rFonts w:ascii="Times New Roman" w:hAnsi="Times New Roman" w:cs="Times New Roman"/>
          <w:color w:val="231F20"/>
          <w:kern w:val="0"/>
          <w:sz w:val="16"/>
          <w:szCs w:val="16"/>
        </w:rPr>
      </w:pPr>
      <w:bookmarkStart w:id="6" w:name="_Toc498716379"/>
      <w:bookmarkStart w:id="7" w:name="_Toc507690303"/>
      <w:r>
        <w:rPr>
          <w:rFonts w:ascii="Times New Roman" w:eastAsiaTheme="minorEastAsia" w:hAnsi="Times New Roman" w:cs="Times New Roman" w:hint="eastAsia"/>
        </w:rPr>
        <w:lastRenderedPageBreak/>
        <w:t>Package Information</w:t>
      </w:r>
      <w:bookmarkEnd w:id="6"/>
      <w:bookmarkEnd w:id="7"/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8" w:name="_Toc498716380"/>
      <w:bookmarkStart w:id="9" w:name="_Toc507690304"/>
      <w:r>
        <w:rPr>
          <w:rFonts w:ascii="Times New Roman" w:eastAsiaTheme="minorEastAsia" w:hAnsi="Times New Roman" w:cs="Times New Roman" w:hint="eastAsia"/>
        </w:rPr>
        <w:t>Ordering information</w:t>
      </w:r>
      <w:bookmarkEnd w:id="8"/>
      <w:bookmarkEnd w:id="9"/>
    </w:p>
    <w:tbl>
      <w:tblPr>
        <w:tblStyle w:val="a5"/>
        <w:tblW w:w="8522" w:type="dxa"/>
        <w:tblLayout w:type="fixed"/>
        <w:tblLook w:val="04A0" w:firstRow="1" w:lastRow="0" w:firstColumn="1" w:lastColumn="0" w:noHBand="0" w:noVBand="1"/>
      </w:tblPr>
      <w:tblGrid>
        <w:gridCol w:w="1526"/>
        <w:gridCol w:w="3685"/>
        <w:gridCol w:w="3311"/>
      </w:tblGrid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Part No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color w:val="231F20"/>
                <w:kern w:val="0"/>
                <w:szCs w:val="21"/>
              </w:rPr>
              <w:t>P</w:t>
            </w: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ackage 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Device special feature</w:t>
            </w: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AR9201</w:t>
            </w: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 xml:space="preserve">19X19 mm^2 Ball pitch 0.65mm 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  <w:r>
              <w:rPr>
                <w:rFonts w:ascii="Times New Roman" w:hAnsi="Times New Roman" w:cs="Times New Roman" w:hint="eastAsia"/>
                <w:color w:val="231F20"/>
                <w:kern w:val="0"/>
                <w:szCs w:val="21"/>
              </w:rPr>
              <w:t>FCBGA684</w:t>
            </w: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  <w:tr w:rsidR="00A31A53" w:rsidTr="00A31A53">
        <w:tc>
          <w:tcPr>
            <w:tcW w:w="1526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685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  <w:tc>
          <w:tcPr>
            <w:tcW w:w="3311" w:type="dxa"/>
          </w:tcPr>
          <w:p w:rsidR="00A31A53" w:rsidRDefault="00A31A53" w:rsidP="00A31A53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231F20"/>
                <w:kern w:val="0"/>
                <w:szCs w:val="21"/>
              </w:rPr>
            </w:pPr>
          </w:p>
        </w:tc>
      </w:tr>
    </w:tbl>
    <w:p w:rsidR="00A31A53" w:rsidRDefault="00A31A53" w:rsidP="00A31A53">
      <w:pPr>
        <w:autoSpaceDE w:val="0"/>
        <w:autoSpaceDN w:val="0"/>
        <w:adjustRightInd w:val="0"/>
        <w:rPr>
          <w:rFonts w:ascii="Times New Roman" w:hAnsi="Times New Roman" w:cs="Times New Roman"/>
          <w:color w:val="231F20"/>
          <w:kern w:val="0"/>
          <w:sz w:val="16"/>
          <w:szCs w:val="16"/>
        </w:rPr>
        <w:sectPr w:rsidR="00A31A53" w:rsidSect="00A31A53">
          <w:headerReference w:type="even" r:id="rId22"/>
          <w:headerReference w:type="default" r:id="rId23"/>
          <w:footerReference w:type="default" r:id="rId24"/>
          <w:headerReference w:type="first" r:id="rId25"/>
          <w:pgSz w:w="11906" w:h="16838"/>
          <w:pgMar w:top="1440" w:right="1800" w:bottom="1440" w:left="1800" w:header="851" w:footer="567" w:gutter="0"/>
          <w:pgNumType w:start="0"/>
          <w:cols w:space="425"/>
          <w:titlePg/>
          <w:docGrid w:type="lines" w:linePitch="312"/>
        </w:sectPr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0" w:name="_Toc498716381"/>
      <w:bookmarkStart w:id="11" w:name="_Toc507690305"/>
      <w:r>
        <w:rPr>
          <w:rFonts w:ascii="Times New Roman" w:eastAsiaTheme="minorEastAsia" w:hAnsi="Times New Roman" w:cs="Times New Roman" w:hint="eastAsia"/>
        </w:rPr>
        <w:lastRenderedPageBreak/>
        <w:t>Dimension</w:t>
      </w:r>
      <w:bookmarkEnd w:id="10"/>
      <w:bookmarkEnd w:id="11"/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72D87768" wp14:editId="7569B555">
            <wp:extent cx="5274310" cy="413448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4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735E74F0" wp14:editId="09B90D28">
            <wp:extent cx="5274310" cy="44119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12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B3A75A6" wp14:editId="2CC02B09">
            <wp:extent cx="5274310" cy="292925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95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lastRenderedPageBreak/>
        <w:drawing>
          <wp:inline distT="0" distB="0" distL="0" distR="0" wp14:anchorId="633FC7EB" wp14:editId="20E55F6F">
            <wp:extent cx="4448175" cy="4572000"/>
            <wp:effectExtent l="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454074" cy="4578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A31A53">
      <w:pPr>
        <w:jc w:val="center"/>
      </w:pPr>
      <w:r>
        <w:rPr>
          <w:noProof/>
        </w:rPr>
        <w:drawing>
          <wp:inline distT="0" distB="0" distL="0" distR="0" wp14:anchorId="1A8AEFBB" wp14:editId="5F1B9A92">
            <wp:extent cx="5274310" cy="175577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2" w:name="_Toc498716382"/>
      <w:bookmarkStart w:id="13" w:name="_Toc507690306"/>
      <w:r>
        <w:rPr>
          <w:rFonts w:ascii="Times New Roman" w:eastAsiaTheme="minorEastAsia" w:hAnsi="Times New Roman" w:cs="Times New Roman" w:hint="eastAsia"/>
        </w:rPr>
        <w:t>Ball Map</w:t>
      </w:r>
      <w:bookmarkEnd w:id="12"/>
      <w:bookmarkEnd w:id="13"/>
    </w:p>
    <w:p w:rsidR="00A31A53" w:rsidRDefault="00A31A53" w:rsidP="00A31A53"/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71"/>
        <w:gridCol w:w="508"/>
        <w:gridCol w:w="508"/>
        <w:gridCol w:w="553"/>
        <w:gridCol w:w="675"/>
        <w:gridCol w:w="553"/>
        <w:gridCol w:w="640"/>
        <w:gridCol w:w="614"/>
        <w:gridCol w:w="623"/>
        <w:gridCol w:w="533"/>
        <w:gridCol w:w="533"/>
        <w:gridCol w:w="553"/>
        <w:gridCol w:w="614"/>
        <w:gridCol w:w="601"/>
        <w:gridCol w:w="640"/>
      </w:tblGrid>
      <w:tr w:rsidR="00A31A53" w:rsidTr="00A31A53">
        <w:trPr>
          <w:trHeight w:val="285"/>
        </w:trPr>
        <w:tc>
          <w:tcPr>
            <w:tcW w:w="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5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6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6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6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  <w:tc>
          <w:tcPr>
            <w:tcW w:w="50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0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N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7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8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0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2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4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B</w:t>
            </w:r>
          </w:p>
        </w:tc>
        <w:tc>
          <w:tcPr>
            <w:tcW w:w="50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2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5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6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3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6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6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RAM_RSTN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TO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4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9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7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1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5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KE0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0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3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4N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6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7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0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3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CSN1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2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5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8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8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1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G0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TO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7</w:t>
            </w:r>
          </w:p>
        </w:tc>
        <w:tc>
          <w:tcPr>
            <w:tcW w:w="53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4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9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2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9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0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LERTN</w:t>
            </w:r>
          </w:p>
        </w:tc>
        <w:tc>
          <w:tcPr>
            <w:tcW w:w="6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B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LL_VDD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7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6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PARITY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ODT1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</w:t>
            </w:r>
          </w:p>
        </w:tc>
        <w:tc>
          <w:tcPr>
            <w:tcW w:w="6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SS1V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VDD1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DD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2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BA1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CTN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AVSS1V8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OTP_VDDIO1V8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5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0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4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0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1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3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A0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9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I_ZQ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F9B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REFO_1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A7_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3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2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4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1</w:t>
            </w:r>
          </w:p>
        </w:tc>
        <w:tc>
          <w:tcPr>
            <w:tcW w:w="50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2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N</w:t>
            </w:r>
          </w:p>
        </w:tc>
        <w:tc>
          <w:tcPr>
            <w:tcW w:w="6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3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7</w:t>
            </w:r>
          </w:p>
        </w:tc>
        <w:tc>
          <w:tcPr>
            <w:tcW w:w="64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6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2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3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4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</w:tbl>
    <w:p w:rsidR="00A31A53" w:rsidRDefault="00A31A53" w:rsidP="00A31A53"/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522" w:type="dxa"/>
        <w:tblLayout w:type="fixed"/>
        <w:tblLook w:val="04A0" w:firstRow="1" w:lastRow="0" w:firstColumn="1" w:lastColumn="0" w:noHBand="0" w:noVBand="1"/>
      </w:tblPr>
      <w:tblGrid>
        <w:gridCol w:w="638"/>
        <w:gridCol w:w="495"/>
        <w:gridCol w:w="687"/>
        <w:gridCol w:w="655"/>
        <w:gridCol w:w="526"/>
        <w:gridCol w:w="556"/>
        <w:gridCol w:w="519"/>
        <w:gridCol w:w="595"/>
        <w:gridCol w:w="607"/>
        <w:gridCol w:w="580"/>
        <w:gridCol w:w="580"/>
        <w:gridCol w:w="553"/>
        <w:gridCol w:w="612"/>
        <w:gridCol w:w="661"/>
        <w:gridCol w:w="258"/>
      </w:tblGrid>
      <w:tr w:rsidR="00A31A53" w:rsidTr="00A31A53">
        <w:trPr>
          <w:trHeight w:val="285"/>
        </w:trPr>
        <w:tc>
          <w:tcPr>
            <w:tcW w:w="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6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6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5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5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5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5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6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5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P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P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P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1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REXT_CC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1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A</w:t>
            </w:r>
          </w:p>
        </w:tc>
        <w:tc>
          <w:tcPr>
            <w:tcW w:w="66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1N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1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X0N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TX0N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VBU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CC2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LKREF_SEL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XTAL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A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A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A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A</w:t>
            </w:r>
          </w:p>
        </w:tc>
        <w:tc>
          <w:tcPr>
            <w:tcW w:w="66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2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B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3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2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A_2G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3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C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TYPEC_AUX_PUPDN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P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2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5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5G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DET_B_2G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SI_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D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UX_PDPUP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0N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N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N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6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1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0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E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7</w:t>
            </w:r>
          </w:p>
        </w:tc>
        <w:tc>
          <w:tcPr>
            <w:tcW w:w="4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8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RX1P</w:t>
            </w:r>
          </w:p>
        </w:tc>
        <w:tc>
          <w:tcPr>
            <w:tcW w:w="52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TX3P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4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3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C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C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P_B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DAC_OUTN_B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F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H</w:t>
            </w:r>
          </w:p>
        </w:tc>
        <w:tc>
          <w:tcPr>
            <w:tcW w:w="4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RESREF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VH_3V3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H_1V8</w:t>
            </w:r>
          </w:p>
        </w:tc>
        <w:tc>
          <w:tcPr>
            <w:tcW w:w="52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OSC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OSC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D_IN_7</w:t>
            </w:r>
          </w:p>
        </w:tc>
        <w:tc>
          <w:tcPr>
            <w:tcW w:w="59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S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4_PAD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G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IE_VPTX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_CLK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A</w:t>
            </w:r>
          </w:p>
        </w:tc>
        <w:tc>
          <w:tcPr>
            <w:tcW w:w="59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0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INT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3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0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1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P_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ADC_VINN_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H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YPEC_A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A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1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2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3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CMD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CLKOUT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J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SS_PLL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AVDD1V8_PLL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PWR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4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5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K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0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EMMC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2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O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C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C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7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EMMC_D6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L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EMMC_1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3_PAD</w:t>
            </w:r>
          </w:p>
        </w:tc>
        <w:tc>
          <w:tcPr>
            <w:tcW w:w="60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SCLK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1_CSN_PAD</w:t>
            </w:r>
          </w:p>
        </w:tc>
        <w:tc>
          <w:tcPr>
            <w:tcW w:w="580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MDIO_PAD</w:t>
            </w:r>
          </w:p>
        </w:tc>
        <w:tc>
          <w:tcPr>
            <w:tcW w:w="55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EN_PAD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1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0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M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3_RGM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4_PAD</w:t>
            </w:r>
          </w:p>
        </w:tc>
        <w:tc>
          <w:tcPr>
            <w:tcW w:w="607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0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53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1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2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TXD3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N</w:t>
            </w:r>
          </w:p>
        </w:tc>
      </w:tr>
      <w:tr w:rsidR="00A31A53" w:rsidTr="00A31A53">
        <w:trPr>
          <w:trHeight w:val="555"/>
        </w:trPr>
        <w:tc>
          <w:tcPr>
            <w:tcW w:w="63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8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IN4_PAD</w:t>
            </w:r>
          </w:p>
        </w:tc>
        <w:tc>
          <w:tcPr>
            <w:tcW w:w="60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CS0N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I_PAD</w:t>
            </w:r>
          </w:p>
        </w:tc>
        <w:tc>
          <w:tcPr>
            <w:tcW w:w="58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CSN_PAD</w:t>
            </w:r>
          </w:p>
        </w:tc>
        <w:tc>
          <w:tcPr>
            <w:tcW w:w="55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EN_PAD</w:t>
            </w:r>
          </w:p>
        </w:tc>
        <w:tc>
          <w:tcPr>
            <w:tcW w:w="661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C_PAD</w:t>
            </w:r>
          </w:p>
        </w:tc>
        <w:tc>
          <w:tcPr>
            <w:tcW w:w="25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P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93"/>
        <w:gridCol w:w="514"/>
        <w:gridCol w:w="477"/>
        <w:gridCol w:w="601"/>
        <w:gridCol w:w="601"/>
        <w:gridCol w:w="604"/>
        <w:gridCol w:w="604"/>
        <w:gridCol w:w="604"/>
        <w:gridCol w:w="734"/>
        <w:gridCol w:w="514"/>
        <w:gridCol w:w="491"/>
        <w:gridCol w:w="584"/>
        <w:gridCol w:w="584"/>
        <w:gridCol w:w="615"/>
        <w:gridCol w:w="599"/>
      </w:tblGrid>
      <w:tr w:rsidR="00A31A53" w:rsidTr="00A31A53">
        <w:trPr>
          <w:trHeight w:val="555"/>
        </w:trPr>
        <w:tc>
          <w:tcPr>
            <w:tcW w:w="2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0</w:t>
            </w:r>
          </w:p>
        </w:tc>
        <w:tc>
          <w:tcPr>
            <w:tcW w:w="4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5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4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51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2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U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7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5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VDDQ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6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6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3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R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8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5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3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M1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4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N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0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2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D7006B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VD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3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4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3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1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2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1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2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TX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TEST_MODE_E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VDD1V8</w:t>
            </w:r>
          </w:p>
        </w:tc>
        <w:tc>
          <w:tcPr>
            <w:tcW w:w="61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DD1V8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CEVA_AVSS1V8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N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S1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2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1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2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RX0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RSTN_P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REXT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10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CLK0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1_PAD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0_PA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2_PAD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REXT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REXT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P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9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ED2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DR_DQ8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C_SDA0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0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N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REXT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N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CLK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CLKN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5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4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7_PAD</w:t>
            </w:r>
          </w:p>
        </w:tc>
        <w:tc>
          <w:tcPr>
            <w:tcW w:w="60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CLK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CLKP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7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CLKP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8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4_CLK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6_PAD</w:t>
            </w:r>
          </w:p>
        </w:tc>
        <w:tc>
          <w:tcPr>
            <w:tcW w:w="47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1_PAD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P</w:t>
            </w:r>
          </w:p>
        </w:tc>
        <w:tc>
          <w:tcPr>
            <w:tcW w:w="601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P</w:t>
            </w:r>
          </w:p>
        </w:tc>
        <w:tc>
          <w:tcPr>
            <w:tcW w:w="60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P</w:t>
            </w:r>
          </w:p>
        </w:tc>
        <w:tc>
          <w:tcPr>
            <w:tcW w:w="60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P</w:t>
            </w:r>
          </w:p>
        </w:tc>
        <w:tc>
          <w:tcPr>
            <w:tcW w:w="73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P</w:t>
            </w:r>
          </w:p>
        </w:tc>
        <w:tc>
          <w:tcPr>
            <w:tcW w:w="51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P</w:t>
            </w:r>
          </w:p>
        </w:tc>
        <w:tc>
          <w:tcPr>
            <w:tcW w:w="491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P</w:t>
            </w:r>
          </w:p>
        </w:tc>
        <w:tc>
          <w:tcPr>
            <w:tcW w:w="58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P</w:t>
            </w:r>
          </w:p>
        </w:tc>
        <w:tc>
          <w:tcPr>
            <w:tcW w:w="61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P</w:t>
            </w:r>
          </w:p>
        </w:tc>
        <w:tc>
          <w:tcPr>
            <w:tcW w:w="59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P</w:t>
            </w:r>
          </w:p>
        </w:tc>
      </w:tr>
      <w:tr w:rsidR="00A31A53" w:rsidTr="00A31A53">
        <w:trPr>
          <w:trHeight w:val="55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7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P3_PAD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1N</w:t>
            </w:r>
          </w:p>
        </w:tc>
        <w:tc>
          <w:tcPr>
            <w:tcW w:w="60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7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1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6_D0N</w:t>
            </w:r>
          </w:p>
        </w:tc>
        <w:tc>
          <w:tcPr>
            <w:tcW w:w="60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1N</w:t>
            </w:r>
          </w:p>
        </w:tc>
        <w:tc>
          <w:tcPr>
            <w:tcW w:w="73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5_D0N</w:t>
            </w:r>
          </w:p>
        </w:tc>
        <w:tc>
          <w:tcPr>
            <w:tcW w:w="51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1N</w:t>
            </w:r>
          </w:p>
        </w:tc>
        <w:tc>
          <w:tcPr>
            <w:tcW w:w="491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4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0N</w:t>
            </w:r>
          </w:p>
        </w:tc>
        <w:tc>
          <w:tcPr>
            <w:tcW w:w="58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1_D1N</w:t>
            </w:r>
          </w:p>
        </w:tc>
        <w:tc>
          <w:tcPr>
            <w:tcW w:w="615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1N</w:t>
            </w:r>
          </w:p>
        </w:tc>
        <w:tc>
          <w:tcPr>
            <w:tcW w:w="59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D0N</w:t>
            </w:r>
          </w:p>
        </w:tc>
      </w:tr>
      <w:tr w:rsidR="00A31A53" w:rsidTr="00A31A53">
        <w:trPr>
          <w:trHeight w:val="285"/>
        </w:trPr>
        <w:tc>
          <w:tcPr>
            <w:tcW w:w="2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3</w:t>
            </w:r>
          </w:p>
        </w:tc>
        <w:tc>
          <w:tcPr>
            <w:tcW w:w="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4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5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6</w:t>
            </w:r>
          </w:p>
        </w:tc>
        <w:tc>
          <w:tcPr>
            <w:tcW w:w="6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7</w:t>
            </w:r>
          </w:p>
        </w:tc>
        <w:tc>
          <w:tcPr>
            <w:tcW w:w="7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8</w:t>
            </w:r>
          </w:p>
        </w:tc>
        <w:tc>
          <w:tcPr>
            <w:tcW w:w="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9</w:t>
            </w: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0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1</w:t>
            </w:r>
          </w:p>
        </w:tc>
        <w:tc>
          <w:tcPr>
            <w:tcW w:w="5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2</w:t>
            </w:r>
          </w:p>
        </w:tc>
        <w:tc>
          <w:tcPr>
            <w:tcW w:w="6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3</w:t>
            </w:r>
          </w:p>
        </w:tc>
        <w:tc>
          <w:tcPr>
            <w:tcW w:w="5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4</w:t>
            </w:r>
          </w:p>
        </w:tc>
      </w:tr>
    </w:tbl>
    <w:p w:rsidR="00A31A53" w:rsidRDefault="00A31A53" w:rsidP="00A31A53">
      <w:pPr>
        <w:jc w:val="center"/>
      </w:pPr>
    </w:p>
    <w:tbl>
      <w:tblPr>
        <w:tblW w:w="8424" w:type="dxa"/>
        <w:tblInd w:w="98" w:type="dxa"/>
        <w:tblLayout w:type="fixed"/>
        <w:tblLook w:val="04A0" w:firstRow="1" w:lastRow="0" w:firstColumn="1" w:lastColumn="0" w:noHBand="0" w:noVBand="1"/>
      </w:tblPr>
      <w:tblGrid>
        <w:gridCol w:w="473"/>
        <w:gridCol w:w="439"/>
        <w:gridCol w:w="473"/>
        <w:gridCol w:w="527"/>
        <w:gridCol w:w="456"/>
        <w:gridCol w:w="632"/>
        <w:gridCol w:w="554"/>
        <w:gridCol w:w="628"/>
        <w:gridCol w:w="628"/>
        <w:gridCol w:w="628"/>
        <w:gridCol w:w="628"/>
        <w:gridCol w:w="632"/>
        <w:gridCol w:w="672"/>
        <w:gridCol w:w="772"/>
        <w:gridCol w:w="282"/>
      </w:tblGrid>
      <w:tr w:rsidR="00A31A53" w:rsidTr="00A31A53">
        <w:trPr>
          <w:trHeight w:val="555"/>
        </w:trPr>
        <w:tc>
          <w:tcPr>
            <w:tcW w:w="47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1</w:t>
            </w:r>
          </w:p>
        </w:tc>
        <w:tc>
          <w:tcPr>
            <w:tcW w:w="554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_SD_0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ART_SOUT4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SCLK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2_DO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I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SCLK_PAD</w:t>
            </w:r>
          </w:p>
        </w:tc>
        <w:tc>
          <w:tcPr>
            <w:tcW w:w="67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1_PAD</w:t>
            </w:r>
          </w:p>
        </w:tc>
        <w:tc>
          <w:tcPr>
            <w:tcW w:w="772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D0_PAD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R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61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3_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S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PWM5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GBE_RX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D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GBE_RXD2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lastRenderedPageBreak/>
              <w:t>T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lastRenderedPageBreak/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6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I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0_DO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SCLK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MD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CLK_OUT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U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8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DO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1N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3N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2N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WPRT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ARD_DETECT_N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V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WM9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W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FF97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18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0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PI_MS3_CS4N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2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1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SD_CDATA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Y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F0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D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VDD0V9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1040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P0V9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2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0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A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39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H3V3</w:t>
            </w:r>
          </w:p>
        </w:tc>
        <w:tc>
          <w:tcPr>
            <w:tcW w:w="45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_HDMI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00B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3V3_TERM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REF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WS3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I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7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B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0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REXT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DD3V3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00F2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PH_HDMI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4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SDO3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3_PAD</w:t>
            </w:r>
          </w:p>
        </w:tc>
        <w:tc>
          <w:tcPr>
            <w:tcW w:w="63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I2S_CLK1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C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REXT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ID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ESREF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O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CL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7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2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0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PCLK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1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DE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D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N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VBUS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PWR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SDA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5_PAD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3_PAD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3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SYNC1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E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CLKP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>MIPI2_CLK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_AGND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3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CEC_PAD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6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6_PAD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FF6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S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1_PAD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VSYNC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5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0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F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P</w:t>
            </w:r>
          </w:p>
        </w:tc>
        <w:tc>
          <w:tcPr>
            <w:tcW w:w="43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P</w:t>
            </w:r>
          </w:p>
        </w:tc>
        <w:tc>
          <w:tcPr>
            <w:tcW w:w="47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P</w:t>
            </w:r>
          </w:p>
        </w:tc>
        <w:tc>
          <w:tcPr>
            <w:tcW w:w="527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P</w:t>
            </w:r>
          </w:p>
        </w:tc>
        <w:tc>
          <w:tcPr>
            <w:tcW w:w="45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N</w:t>
            </w:r>
          </w:p>
        </w:tc>
        <w:tc>
          <w:tcPr>
            <w:tcW w:w="554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N</w:t>
            </w:r>
          </w:p>
        </w:tc>
        <w:tc>
          <w:tcPr>
            <w:tcW w:w="628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N</w:t>
            </w:r>
          </w:p>
        </w:tc>
        <w:tc>
          <w:tcPr>
            <w:tcW w:w="628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N</w:t>
            </w:r>
          </w:p>
        </w:tc>
        <w:tc>
          <w:tcPr>
            <w:tcW w:w="63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0_0_PAD</w:t>
            </w:r>
          </w:p>
        </w:tc>
        <w:tc>
          <w:tcPr>
            <w:tcW w:w="672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6_PAD</w:t>
            </w:r>
          </w:p>
        </w:tc>
        <w:tc>
          <w:tcPr>
            <w:tcW w:w="772" w:type="dxa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2_PAD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G</w:t>
            </w:r>
          </w:p>
        </w:tc>
      </w:tr>
      <w:tr w:rsidR="00A31A53" w:rsidTr="00A31A53">
        <w:trPr>
          <w:trHeight w:val="555"/>
        </w:trPr>
        <w:tc>
          <w:tcPr>
            <w:tcW w:w="473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1N</w:t>
            </w:r>
          </w:p>
        </w:tc>
        <w:tc>
          <w:tcPr>
            <w:tcW w:w="439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3_D0N</w:t>
            </w:r>
          </w:p>
        </w:tc>
        <w:tc>
          <w:tcPr>
            <w:tcW w:w="473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1N</w:t>
            </w:r>
          </w:p>
        </w:tc>
        <w:tc>
          <w:tcPr>
            <w:tcW w:w="527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27F8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MIPI2_D0N</w:t>
            </w:r>
          </w:p>
        </w:tc>
        <w:tc>
          <w:tcPr>
            <w:tcW w:w="456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D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TX0P</w:t>
            </w:r>
          </w:p>
        </w:tc>
        <w:tc>
          <w:tcPr>
            <w:tcW w:w="554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AC8A8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USB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2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1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0P</w:t>
            </w:r>
          </w:p>
        </w:tc>
        <w:tc>
          <w:tcPr>
            <w:tcW w:w="628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000000" w:fill="FC4E5A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HDMI_RXCP</w:t>
            </w:r>
          </w:p>
        </w:tc>
        <w:tc>
          <w:tcPr>
            <w:tcW w:w="63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4_PAD</w:t>
            </w:r>
          </w:p>
        </w:tc>
        <w:tc>
          <w:tcPr>
            <w:tcW w:w="672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>QE1_7_PAD</w:t>
            </w:r>
          </w:p>
        </w:tc>
        <w:tc>
          <w:tcPr>
            <w:tcW w:w="772" w:type="dxa"/>
            <w:tcBorders>
              <w:top w:val="nil"/>
              <w:left w:val="nil"/>
              <w:bottom w:val="nil"/>
              <w:right w:val="nil"/>
            </w:tcBorders>
            <w:shd w:val="clear" w:color="000000" w:fill="A6A6A6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0"/>
                <w:szCs w:val="10"/>
              </w:rPr>
              <w:t xml:space="preserve">　</w:t>
            </w:r>
          </w:p>
        </w:tc>
        <w:tc>
          <w:tcPr>
            <w:tcW w:w="2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AH</w:t>
            </w:r>
          </w:p>
        </w:tc>
      </w:tr>
      <w:tr w:rsidR="00A31A53" w:rsidTr="00A31A53">
        <w:trPr>
          <w:trHeight w:val="285"/>
        </w:trPr>
        <w:tc>
          <w:tcPr>
            <w:tcW w:w="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5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6</w:t>
            </w:r>
          </w:p>
        </w:tc>
        <w:tc>
          <w:tcPr>
            <w:tcW w:w="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7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8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19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0</w:t>
            </w:r>
          </w:p>
        </w:tc>
        <w:tc>
          <w:tcPr>
            <w:tcW w:w="5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1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2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3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4</w:t>
            </w:r>
          </w:p>
        </w:tc>
        <w:tc>
          <w:tcPr>
            <w:tcW w:w="6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5</w:t>
            </w:r>
          </w:p>
        </w:tc>
        <w:tc>
          <w:tcPr>
            <w:tcW w:w="6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6</w:t>
            </w:r>
          </w:p>
        </w:tc>
        <w:tc>
          <w:tcPr>
            <w:tcW w:w="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7</w:t>
            </w:r>
          </w:p>
        </w:tc>
        <w:tc>
          <w:tcPr>
            <w:tcW w:w="7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0"/>
                <w:szCs w:val="10"/>
              </w:rPr>
              <w:t>28</w:t>
            </w:r>
          </w:p>
        </w:tc>
        <w:tc>
          <w:tcPr>
            <w:tcW w:w="2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</w:pPr>
            <w:r>
              <w:rPr>
                <w:rFonts w:ascii="Times New Roman" w:eastAsia="宋体" w:hAnsi="Times New Roman" w:cs="Times New Roman"/>
                <w:kern w:val="0"/>
                <w:sz w:val="10"/>
                <w:szCs w:val="10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4" w:name="_Toc498716383"/>
      <w:bookmarkStart w:id="15" w:name="_Toc507690307"/>
      <w:r>
        <w:rPr>
          <w:rFonts w:ascii="Times New Roman" w:eastAsiaTheme="minorEastAsia" w:hAnsi="Times New Roman" w:cs="Times New Roman" w:hint="eastAsia"/>
        </w:rPr>
        <w:lastRenderedPageBreak/>
        <w:t>Pin Order</w:t>
      </w:r>
      <w:bookmarkEnd w:id="14"/>
      <w:bookmarkEnd w:id="15"/>
    </w:p>
    <w:p w:rsidR="00A31A53" w:rsidRDefault="00A31A53" w:rsidP="00A31A5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tal: 684 pins.</w:t>
      </w:r>
    </w:p>
    <w:p w:rsidR="00A31A53" w:rsidRDefault="00A31A53" w:rsidP="00A31A53"/>
    <w:tbl>
      <w:tblPr>
        <w:tblW w:w="8429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636"/>
        <w:gridCol w:w="1030"/>
        <w:gridCol w:w="637"/>
        <w:gridCol w:w="986"/>
        <w:gridCol w:w="637"/>
        <w:gridCol w:w="1075"/>
        <w:gridCol w:w="637"/>
        <w:gridCol w:w="928"/>
        <w:gridCol w:w="637"/>
        <w:gridCol w:w="1226"/>
      </w:tblGrid>
      <w:tr w:rsidR="00A31A53" w:rsidTr="00A31A53">
        <w:trPr>
          <w:trHeight w:val="315"/>
        </w:trPr>
        <w:tc>
          <w:tcPr>
            <w:tcW w:w="63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0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9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  <w:tc>
          <w:tcPr>
            <w:tcW w:w="6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umber</w:t>
            </w:r>
          </w:p>
        </w:tc>
        <w:tc>
          <w:tcPr>
            <w:tcW w:w="122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D8E4BC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1"/>
                <w:szCs w:val="11"/>
              </w:rPr>
              <w:t>Pin Name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B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PLL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CE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REXT_C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DPU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F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S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A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5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D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SN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_EMM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9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VDD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P0V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3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6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L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6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7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I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SCLK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G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MD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G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CLK_OU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A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TO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7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B1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F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EMMC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S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1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D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H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MDIO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H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1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VH_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H_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3V3_TERM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1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OSC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RXC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_Z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S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O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EST_MODE_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8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B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LER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DO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LL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1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5_D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3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C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H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D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2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WPRT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ARD_DETECT_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DD3V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VDD1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DD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PH_HDM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VPTX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R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33_RGM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O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1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_CLK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R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1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IE_TX0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TX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SS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CC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N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LKREF_SEL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IN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XTAL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RX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D9D9D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T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DAC_OUT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C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_AGN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5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PARITY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ODT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REFI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9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I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RESREF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4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O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B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W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CL_PA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C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IN4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W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D2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7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CS0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M1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DI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AVSS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0_CS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C7E569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OTP_VDDIO1V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EN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E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2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RXC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CLK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0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RX2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1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P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SSI_2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5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1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9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6_REXT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DET_A_2G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VDD1V8_A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14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D_IN_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2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WM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P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0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4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P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GBE_CLK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1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1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2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ADC_VINN_B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2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0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0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3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CKE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2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S3_CS4N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3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RAM_RS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D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WS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2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TO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CMD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S_SDI1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1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VBU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6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2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EMMC_CLKOUT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4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3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8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5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3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0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SB_PWR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9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39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4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BA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6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2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D_CDATA_2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1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DMI_SDA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4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5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7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3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N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5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1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56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6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CT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8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4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0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4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0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S7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7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19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5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2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6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4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DQ6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J8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VDDQ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6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TX0_PA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27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QE1_3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5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_P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UPD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J9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0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1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7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lastRenderedPageBreak/>
              <w:t>AE28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HSYNC1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7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TX0P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3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1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18_SD_0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8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SS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3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I2C_SDA0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18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TYPEC_AUX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0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2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UART_SOUT4_PA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Y9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EVA_VDD</w:t>
            </w:r>
          </w:p>
        </w:tc>
      </w:tr>
      <w:tr w:rsidR="00A31A53" w:rsidTr="00A31A53">
        <w:trPr>
          <w:trHeight w:val="300"/>
        </w:trPr>
        <w:tc>
          <w:tcPr>
            <w:tcW w:w="63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AE5</w:t>
            </w:r>
          </w:p>
        </w:tc>
        <w:tc>
          <w:tcPr>
            <w:tcW w:w="10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MIPI7_CLKN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2</w:t>
            </w:r>
          </w:p>
        </w:tc>
        <w:tc>
          <w:tcPr>
            <w:tcW w:w="9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DDR_A15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K11</w:t>
            </w:r>
          </w:p>
        </w:tc>
        <w:tc>
          <w:tcPr>
            <w:tcW w:w="10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CA7_VDD</w:t>
            </w:r>
          </w:p>
        </w:tc>
        <w:tc>
          <w:tcPr>
            <w:tcW w:w="6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R23</w:t>
            </w:r>
          </w:p>
        </w:tc>
        <w:tc>
          <w:tcPr>
            <w:tcW w:w="9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D5B4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  <w:t>SPI_M2_SCLK_PAD</w:t>
            </w:r>
          </w:p>
        </w:tc>
        <w:tc>
          <w:tcPr>
            <w:tcW w:w="6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1"/>
                <w:szCs w:val="11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</w:rPr>
      </w:pPr>
      <w:bookmarkStart w:id="16" w:name="_Toc498716384"/>
      <w:bookmarkStart w:id="17" w:name="_Toc507690308"/>
      <w:r>
        <w:rPr>
          <w:rFonts w:ascii="Times New Roman" w:eastAsiaTheme="minorEastAsia" w:hAnsi="Times New Roman" w:cs="Times New Roman" w:hint="eastAsia"/>
        </w:rPr>
        <w:t>Pin Descriptions</w:t>
      </w:r>
      <w:bookmarkEnd w:id="16"/>
      <w:bookmarkEnd w:id="17"/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18" w:name="_Toc498716385"/>
      <w:bookmarkStart w:id="19" w:name="_Toc507690309"/>
      <w:r>
        <w:rPr>
          <w:sz w:val="28"/>
          <w:szCs w:val="28"/>
        </w:rPr>
        <w:t>S</w:t>
      </w:r>
      <w:r>
        <w:rPr>
          <w:rFonts w:hint="eastAsia"/>
          <w:sz w:val="28"/>
          <w:szCs w:val="28"/>
        </w:rPr>
        <w:t xml:space="preserve">ystem/GPIO interface </w:t>
      </w:r>
      <w:r>
        <w:rPr>
          <w:rFonts w:eastAsiaTheme="minorEastAsia" w:hint="eastAsia"/>
          <w:sz w:val="28"/>
          <w:szCs w:val="28"/>
        </w:rPr>
        <w:t>(10)</w:t>
      </w:r>
      <w:bookmarkEnd w:id="18"/>
      <w:bookmarkEnd w:id="19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876"/>
        <w:gridCol w:w="4225"/>
      </w:tblGrid>
      <w:tr w:rsidR="00A31A53" w:rsidTr="00A31A53">
        <w:trPr>
          <w:trHeight w:val="315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8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MODE_E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6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/WTD_0/GPIO_A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/PCIE_PERST_D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7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/HDMI_HP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/UART_SIN5/SPI_M2_CS1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/UART_SOUT5/SPI_M2_CS2N/ BB_SPI_</w:t>
            </w:r>
            <w:r w:rsidRPr="005E45DF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</w:t>
            </w:r>
            <w:r>
              <w:rPr>
                <w:rFonts w:ascii="Times New Roman" w:eastAsia="宋体" w:hAnsi="Times New Roman" w:cs="Times New Roman" w:hint="eastAsia"/>
                <w:strike/>
                <w:kern w:val="0"/>
                <w:sz w:val="13"/>
                <w:szCs w:val="13"/>
              </w:rPr>
              <w:t>O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</w:t>
            </w:r>
            <w:r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>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/WTD_1/BB_SPI_ENB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/UART_SIN1/SPI_M2_CS3N/I2C_SDA4/BB_SPI_</w:t>
            </w:r>
            <w:r w:rsidRPr="005A74CA">
              <w:rPr>
                <w:rFonts w:ascii="Times New Roman" w:eastAsia="宋体" w:hAnsi="Times New Roman" w:cs="Times New Roman"/>
                <w:strike/>
                <w:kern w:val="0"/>
                <w:sz w:val="13"/>
                <w:szCs w:val="13"/>
              </w:rPr>
              <w:t>DI</w:t>
            </w:r>
            <w:r w:rsidRPr="005E45DF">
              <w:rPr>
                <w:rFonts w:ascii="Times New Roman" w:eastAsia="宋体" w:hAnsi="Times New Roman" w:cs="Times New Roman" w:hint="eastAsia"/>
                <w:color w:val="FF0000"/>
                <w:kern w:val="0"/>
                <w:sz w:val="13"/>
                <w:szCs w:val="13"/>
              </w:rPr>
              <w:t xml:space="preserve"> 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/UART_SOUT1/SPI_M2_CS4N/I2C_SCLK4/BB_SPI_CLK_A</w:t>
            </w:r>
          </w:p>
        </w:tc>
      </w:tr>
    </w:tbl>
    <w:p w:rsidR="00A31A53" w:rsidRDefault="00A31A53" w:rsidP="00A31A53"/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9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41"/>
        <w:gridCol w:w="1011"/>
        <w:gridCol w:w="1271"/>
        <w:gridCol w:w="1033"/>
        <w:gridCol w:w="874"/>
        <w:gridCol w:w="1512"/>
        <w:gridCol w:w="857"/>
      </w:tblGrid>
      <w:tr w:rsidR="00A31A53" w:rsidTr="00A31A53">
        <w:trPr>
          <w:trHeight w:val="300"/>
        </w:trPr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2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8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0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RSTN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0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0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6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GP1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1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IE_PERST_DET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7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2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2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HP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8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3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3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9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4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4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0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5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5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WTD_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1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6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6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ISO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2</w:t>
            </w:r>
          </w:p>
        </w:tc>
      </w:tr>
      <w:tr w:rsidR="00A31A53" w:rsidTr="00A31A53">
        <w:trPr>
          <w:trHeight w:val="285"/>
        </w:trPr>
        <w:tc>
          <w:tcPr>
            <w:tcW w:w="5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7</w:t>
            </w:r>
          </w:p>
        </w:tc>
        <w:tc>
          <w:tcPr>
            <w:tcW w:w="10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0_7</w:t>
            </w:r>
          </w:p>
        </w:tc>
        <w:tc>
          <w:tcPr>
            <w:tcW w:w="12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3</w:t>
            </w:r>
          </w:p>
        </w:tc>
      </w:tr>
    </w:tbl>
    <w:p w:rsidR="00A31A53" w:rsidRDefault="00A31A53" w:rsidP="00906474">
      <w:pPr>
        <w:pStyle w:val="2"/>
        <w:numPr>
          <w:ilvl w:val="2"/>
          <w:numId w:val="7"/>
        </w:numPr>
        <w:rPr>
          <w:sz w:val="28"/>
          <w:szCs w:val="28"/>
        </w:rPr>
      </w:pPr>
      <w:bookmarkStart w:id="20" w:name="_Toc498716386"/>
      <w:bookmarkStart w:id="21" w:name="_Toc507690310"/>
      <w:r>
        <w:rPr>
          <w:rFonts w:eastAsiaTheme="minorEastAsia" w:hint="eastAsia"/>
          <w:sz w:val="28"/>
          <w:szCs w:val="28"/>
        </w:rPr>
        <w:t xml:space="preserve">SPI Interface </w:t>
      </w:r>
      <w:r>
        <w:rPr>
          <w:rFonts w:hint="eastAsia"/>
          <w:sz w:val="28"/>
          <w:szCs w:val="28"/>
        </w:rPr>
        <w:t>(</w:t>
      </w:r>
      <w:r>
        <w:rPr>
          <w:rFonts w:eastAsiaTheme="minorEastAsia" w:hint="eastAsia"/>
          <w:sz w:val="28"/>
          <w:szCs w:val="28"/>
        </w:rPr>
        <w:t>20</w:t>
      </w:r>
      <w:r>
        <w:rPr>
          <w:rFonts w:hint="eastAsia"/>
          <w:sz w:val="28"/>
          <w:szCs w:val="28"/>
        </w:rPr>
        <w:t>)</w:t>
      </w:r>
      <w:bookmarkEnd w:id="20"/>
      <w:bookmarkEnd w:id="21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20"/>
        <w:gridCol w:w="957"/>
        <w:gridCol w:w="520"/>
        <w:gridCol w:w="903"/>
        <w:gridCol w:w="429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29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/GPIO_C0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/GPIO_C0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/GPIO_C0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/GPIO_C0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/GPIO_C0_4/CAN_R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/GPIO_C0_5/CAN_TXD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/GPIO_C0_6/CAN_RXD3/TEST_JTAG_R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/GPIO_C0_7/CAN_TXD3/TEST_JTAG_TRST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/GPIO_D0_0/BB_ANT_SW_SEL/TEST_JTAG_T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/GPIO_D0_1/BB_ANT_SW_SEL_N/TEST_JTAG_T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/GPIO_D0_2/BS_SEL/TEST_JTAG_T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/GPIO_D0_3/BS_SEL_N/TEST_JTAG_TM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2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/GPIO_A1_0/SPI_M3_DI/CAN_RXD0/SPI_S0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/GPIO_A1_1/SPI_M3_DO/CAN_TXD0/SPI_S0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/GPIO_A1_2/SPI_M3_SCLK/CAN_RXD1/SPI_S0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5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/GPIO_A1_3/SPI_M3_CS0N/CAN_TXD1/SPI_S0_CS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/GPIO_A1_4/SPI_M3_CS1N/CAN_STBY0/SPI_S1_DI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4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/GPIO_A1_5/SPI_M3_CS2N/CAN_STBY1/SPI_S1_DO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3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/GPIO_A1_6/SPI_M3_CS3N/CAN_STBY2/SPI_S1_S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6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/GPIO_A1_7/SPI_M3_CS4N/CAN_STBY3/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03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120"/>
        <w:gridCol w:w="1293"/>
        <w:gridCol w:w="874"/>
        <w:gridCol w:w="1437"/>
        <w:gridCol w:w="1386"/>
        <w:gridCol w:w="925"/>
      </w:tblGrid>
      <w:tr w:rsidR="00A31A53" w:rsidTr="00A31A53">
        <w:trPr>
          <w:trHeight w:val="300"/>
        </w:trPr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9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3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3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9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0</w:t>
            </w:r>
          </w:p>
        </w:tc>
        <w:tc>
          <w:tcPr>
            <w:tcW w:w="14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S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0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R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1_CS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0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RSTN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I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DO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CK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EST_JTAG_TMS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I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0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DO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1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SCLK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2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0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DB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3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0_CSN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1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OS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4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0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I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2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MIS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5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1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DO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SPI_MS3_CS3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S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6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2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SCK</w:t>
            </w:r>
          </w:p>
        </w:tc>
      </w:tr>
      <w:tr w:rsidR="00A31A53" w:rsidTr="00A31A53">
        <w:trPr>
          <w:trHeight w:val="285"/>
        </w:trPr>
        <w:tc>
          <w:tcPr>
            <w:tcW w:w="11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S3_CS4N</w:t>
            </w:r>
          </w:p>
        </w:tc>
        <w:tc>
          <w:tcPr>
            <w:tcW w:w="12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DEBUG_CS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1_7</w:t>
            </w:r>
          </w:p>
        </w:tc>
        <w:tc>
          <w:tcPr>
            <w:tcW w:w="143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STBY3</w:t>
            </w:r>
          </w:p>
        </w:tc>
        <w:tc>
          <w:tcPr>
            <w:tcW w:w="9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S1_CS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2" w:name="_Toc498716387"/>
      <w:bookmarkStart w:id="23" w:name="_Toc507690311"/>
      <w:r>
        <w:rPr>
          <w:rFonts w:eastAsiaTheme="minorEastAsia" w:hint="eastAsia"/>
          <w:sz w:val="28"/>
          <w:szCs w:val="28"/>
        </w:rPr>
        <w:t>I2C Interface (10)</w:t>
      </w:r>
      <w:bookmarkEnd w:id="22"/>
      <w:bookmarkEnd w:id="23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74"/>
        <w:gridCol w:w="957"/>
        <w:gridCol w:w="520"/>
        <w:gridCol w:w="978"/>
        <w:gridCol w:w="3845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/GPIO_B1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/GPIO_B1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/GPIO_B1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/GPIO_B1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/GPIO_B1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/GPIO_B1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/GPIO_B1_6/BB_SPI_ENB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/GPIO_B1_7/BB_SPI_CLK_B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/GPIO_D0_4/ 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 xml:space="preserve"> MISO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/GPIO_D0_5/ BB_SPI_</w:t>
            </w:r>
            <w:r w:rsidRPr="00115785">
              <w:rPr>
                <w:rFonts w:ascii="Times New Roman" w:eastAsia="宋体" w:hAnsi="Times New Roman" w:cs="Times New Roman" w:hint="eastAsia"/>
                <w:strike/>
                <w:kern w:val="0"/>
                <w:sz w:val="13"/>
                <w:szCs w:val="13"/>
              </w:rPr>
              <w:t xml:space="preserve"> 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 /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74"/>
        <w:gridCol w:w="874"/>
        <w:gridCol w:w="874"/>
        <w:gridCol w:w="1494"/>
        <w:gridCol w:w="1134"/>
      </w:tblGrid>
      <w:tr w:rsidR="00A31A53" w:rsidTr="00A31A53">
        <w:trPr>
          <w:trHeight w:val="300"/>
        </w:trPr>
        <w:tc>
          <w:tcPr>
            <w:tcW w:w="8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4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0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1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2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3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6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1_7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MS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4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ISO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8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C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5</w:t>
            </w:r>
          </w:p>
        </w:tc>
        <w:tc>
          <w:tcPr>
            <w:tcW w:w="1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Pr="00115785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</w:t>
            </w:r>
            <w:r w:rsidRP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MOSI</w:t>
            </w:r>
            <w:r w:rsidRPr="00115785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_B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4" w:name="_Toc498716388"/>
      <w:bookmarkStart w:id="25" w:name="_Toc507690312"/>
      <w:r>
        <w:rPr>
          <w:rFonts w:eastAsiaTheme="minorEastAsia" w:hint="eastAsia"/>
          <w:sz w:val="28"/>
          <w:szCs w:val="28"/>
        </w:rPr>
        <w:t>UART Interface (10)</w:t>
      </w:r>
      <w:bookmarkEnd w:id="24"/>
      <w:bookmarkEnd w:id="25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08"/>
        <w:gridCol w:w="1098"/>
        <w:gridCol w:w="821"/>
        <w:gridCol w:w="739"/>
        <w:gridCol w:w="1134"/>
        <w:gridCol w:w="4019"/>
      </w:tblGrid>
      <w:tr w:rsidR="00A31A53" w:rsidTr="00A31A53">
        <w:trPr>
          <w:trHeight w:val="300"/>
        </w:trPr>
        <w:tc>
          <w:tcPr>
            <w:tcW w:w="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7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0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/GPIO_C1_0/UART_SIN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/GPIO_C1_1/UART_SOUT0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A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/GPIO_C1_2/CAN_RXD0/UART_SI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/GPIO_C1_3/CAN_TXD0/UART_SOUT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5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/GPIO_C1_4/CAN_R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/GPIO_C1_5/CAN_TXD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6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/GPIO_C1_6/CAN_RXD2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7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/GPIO_C1_7/CAN_TXD2/CEVA_UART_TX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/GPIO_D0_6/CAN_RXD3/BB_PA_ON_2G/UART_SIN4/UART_CTS_N1</w:t>
            </w:r>
          </w:p>
        </w:tc>
      </w:tr>
      <w:tr w:rsidR="00A31A53" w:rsidTr="00A31A53">
        <w:trPr>
          <w:trHeight w:val="285"/>
        </w:trPr>
        <w:tc>
          <w:tcPr>
            <w:tcW w:w="60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2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8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7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/GPIO_D0_7/CAN_TXD3/BB_PA_ON_5G/UART_SOUT4/UART_RTS_N1</w:t>
            </w:r>
          </w:p>
        </w:tc>
      </w:tr>
    </w:tbl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1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040"/>
        <w:gridCol w:w="1278"/>
        <w:gridCol w:w="874"/>
        <w:gridCol w:w="1040"/>
        <w:gridCol w:w="1242"/>
        <w:gridCol w:w="1040"/>
        <w:gridCol w:w="1098"/>
      </w:tblGrid>
      <w:tr w:rsidR="00A31A53" w:rsidTr="00A31A53">
        <w:trPr>
          <w:trHeight w:val="300"/>
        </w:trPr>
        <w:tc>
          <w:tcPr>
            <w:tcW w:w="1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2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I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0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EC_UART_SOU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R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1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OOT_TXD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0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2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1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TX3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2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EVA_UART_TX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I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R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CTS_N1</w:t>
            </w:r>
          </w:p>
        </w:tc>
      </w:tr>
      <w:tr w:rsidR="00A31A53" w:rsidTr="00A31A53">
        <w:trPr>
          <w:trHeight w:val="285"/>
        </w:trPr>
        <w:tc>
          <w:tcPr>
            <w:tcW w:w="10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2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JTAG_TD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0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XD3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4</w:t>
            </w:r>
          </w:p>
        </w:tc>
        <w:tc>
          <w:tcPr>
            <w:tcW w:w="1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RTS_N1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6" w:name="_Toc498716389"/>
      <w:bookmarkStart w:id="27" w:name="_Toc507690313"/>
      <w:r>
        <w:rPr>
          <w:rFonts w:eastAsiaTheme="minorEastAsia" w:hint="eastAsia"/>
          <w:sz w:val="28"/>
          <w:szCs w:val="28"/>
        </w:rPr>
        <w:t>PWM Interface (10)</w:t>
      </w:r>
      <w:bookmarkEnd w:id="26"/>
      <w:bookmarkEnd w:id="27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6"/>
        <w:gridCol w:w="797"/>
        <w:gridCol w:w="749"/>
        <w:gridCol w:w="519"/>
        <w:gridCol w:w="1142"/>
        <w:gridCol w:w="4586"/>
      </w:tblGrid>
      <w:tr w:rsidR="00A31A53" w:rsidTr="00A31A53">
        <w:trPr>
          <w:trHeight w:val="300"/>
        </w:trPr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7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/GPIO_D1_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/GPIO_D1_1/TRACE_DATA_7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/GPIO_D1_2/UART_SIN5/SPI_M2_DI/TRACE_DATA_6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/GPIO_D1_3/UART_SOUT5/SPI_M2_DO/TRACE_DATA_5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/GPIO_D1_4/UART_SIN6/SPI_M2_SCLK/TRACE_DATA_4/BB_PA_ON_2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/GPIO_D1_5/UART_SOUT6/SPI_M2_CS0N/TRACE_DATA_3/BB_PA_ON_5G_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/GPIO_D1_6/UART_SIN7/SPI_M2_CS1N/TRACE_DATA_2/CAN_TCL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K0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U23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/GPIO_D1_7/UART_SOUT7/SPI_M2_CS2N/TRACE_DATA_1/CAN_TCLK1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/GPIO_A2_0/UART_SIN8/SPI_M2_CS3N/TRACE_DATA_0/CAN_TCLK2</w:t>
            </w:r>
          </w:p>
        </w:tc>
      </w:tr>
      <w:tr w:rsidR="00A31A53" w:rsidTr="00A31A53">
        <w:trPr>
          <w:trHeight w:val="285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2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7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/GPIO_A2_1/UART_SOUT8/SPI_M2_CS4N/TRACE_CLK/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82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92"/>
        <w:gridCol w:w="845"/>
        <w:gridCol w:w="874"/>
        <w:gridCol w:w="1040"/>
        <w:gridCol w:w="1047"/>
        <w:gridCol w:w="1199"/>
        <w:gridCol w:w="1228"/>
      </w:tblGrid>
      <w:tr w:rsidR="00A31A53" w:rsidTr="00A31A53">
        <w:trPr>
          <w:trHeight w:val="300"/>
        </w:trPr>
        <w:tc>
          <w:tcPr>
            <w:tcW w:w="5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1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7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I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6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DO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5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SCLK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4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0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3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_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1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2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0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1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2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1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1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3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DATA_0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2</w:t>
            </w:r>
          </w:p>
        </w:tc>
      </w:tr>
      <w:tr w:rsidR="00A31A53" w:rsidTr="00A31A53">
        <w:trPr>
          <w:trHeight w:val="285"/>
        </w:trPr>
        <w:tc>
          <w:tcPr>
            <w:tcW w:w="59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WM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2_CS4N</w:t>
            </w:r>
          </w:p>
        </w:tc>
        <w:tc>
          <w:tcPr>
            <w:tcW w:w="1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RACE_CLK</w:t>
            </w:r>
          </w:p>
        </w:tc>
        <w:tc>
          <w:tcPr>
            <w:tcW w:w="12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CAN_TCLK3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28" w:name="_Toc498716390"/>
      <w:bookmarkStart w:id="29" w:name="_Toc507690314"/>
      <w:r>
        <w:rPr>
          <w:rFonts w:eastAsiaTheme="minorEastAsia" w:hint="eastAsia"/>
          <w:sz w:val="28"/>
          <w:szCs w:val="28"/>
        </w:rPr>
        <w:t>I2S Interface (16)</w:t>
      </w:r>
      <w:bookmarkEnd w:id="28"/>
      <w:bookmarkEnd w:id="29"/>
    </w:p>
    <w:p w:rsidR="00A31A53" w:rsidRDefault="00A31A53" w:rsidP="00A31A53">
      <w:pPr>
        <w:jc w:val="center"/>
      </w:pPr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70"/>
        <w:gridCol w:w="707"/>
        <w:gridCol w:w="853"/>
        <w:gridCol w:w="477"/>
        <w:gridCol w:w="1226"/>
        <w:gridCol w:w="4586"/>
      </w:tblGrid>
      <w:tr w:rsidR="00A31A53" w:rsidTr="00A31A53">
        <w:trPr>
          <w:trHeight w:val="300"/>
        </w:trPr>
        <w:tc>
          <w:tcPr>
            <w:tcW w:w="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7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5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8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/GPIO_B2_0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/GPIO_B2_1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8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/GPIO_B2_2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/GPIO_B2_3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6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/GPIO_B2_4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/GPIO_B2_5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B27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/GPIO_B2_6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/GPIO_B2_7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2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/GPIO_C2_0/MON_OUT_24/BB_RXTX_A/ATE_TEST_IN_8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/GPIO_C2_1/MON_OUT_25/BB_ENABLE_A/ATE_TEST_IN_9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/GPIO_C2_2/MON_OUT_26/BB_RXHP_A/ATE_TEST_IN_10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/GPIO_C2_3/MON_OUT_27/BB_RX_LNA_VBIAS_2G/ATE_TEST_IN_11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5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/GPIO_C2_4/DVP_EXT_OUT_0/MON_OUT_28/BB_RXTX_B/ATE_TEST_IN_12</w:t>
            </w:r>
          </w:p>
        </w:tc>
      </w:tr>
      <w:tr w:rsidR="00A31A53" w:rsidTr="00A31A53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/GPIO_C2_5/DVP_EXT_OUT_1/MON_OUT_29/BB_ENABLE_B/ATE_TEST_IN_13</w:t>
            </w:r>
          </w:p>
        </w:tc>
      </w:tr>
      <w:tr w:rsidR="00A31A53" w:rsidTr="00A31A53">
        <w:trPr>
          <w:trHeight w:val="285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4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/GPIO_C2_6/DVP_EXT_OUT_2/MON_OUT_30/BB_RXHP_B/ATE_TEST_IN_14</w:t>
            </w:r>
          </w:p>
        </w:tc>
      </w:tr>
      <w:tr w:rsidR="00A31A53" w:rsidTr="00A31A53">
        <w:trPr>
          <w:trHeight w:val="510"/>
        </w:trPr>
        <w:tc>
          <w:tcPr>
            <w:tcW w:w="5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3</w:t>
            </w:r>
          </w:p>
        </w:tc>
        <w:tc>
          <w:tcPr>
            <w:tcW w:w="7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3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5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/GPIO_C2_7/DVP_EXT_OUT_3/MON_OUT_31/BB_RX_LNA_VBIAS_5G/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69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87"/>
        <w:gridCol w:w="852"/>
        <w:gridCol w:w="867"/>
        <w:gridCol w:w="1256"/>
        <w:gridCol w:w="1047"/>
        <w:gridCol w:w="1647"/>
        <w:gridCol w:w="1242"/>
      </w:tblGrid>
      <w:tr w:rsidR="00A31A53" w:rsidTr="00A31A53">
        <w:trPr>
          <w:trHeight w:val="300"/>
        </w:trPr>
        <w:tc>
          <w:tcPr>
            <w:tcW w:w="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2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0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0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1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1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0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8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1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9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2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0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2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2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3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1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4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8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2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I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5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9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3</w:t>
            </w:r>
          </w:p>
        </w:tc>
      </w:tr>
      <w:tr w:rsidR="00A31A53" w:rsidTr="00A31A53">
        <w:trPr>
          <w:trHeight w:val="285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6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B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4</w:t>
            </w:r>
          </w:p>
        </w:tc>
      </w:tr>
      <w:tr w:rsidR="00A31A53" w:rsidTr="00A31A53">
        <w:trPr>
          <w:trHeight w:val="510"/>
        </w:trPr>
        <w:tc>
          <w:tcPr>
            <w:tcW w:w="78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I2S_CLK3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  <w:tc>
          <w:tcPr>
            <w:tcW w:w="8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2_7</w:t>
            </w:r>
          </w:p>
        </w:tc>
        <w:tc>
          <w:tcPr>
            <w:tcW w:w="1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VP_EXT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5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0" w:name="_Toc498716391"/>
      <w:bookmarkStart w:id="31" w:name="_Toc507690315"/>
      <w:r>
        <w:rPr>
          <w:rFonts w:eastAsiaTheme="minorEastAsia" w:hint="eastAsia"/>
          <w:sz w:val="28"/>
          <w:szCs w:val="28"/>
        </w:rPr>
        <w:t>SD Interface (8)</w:t>
      </w:r>
      <w:bookmarkEnd w:id="30"/>
      <w:bookmarkEnd w:id="31"/>
    </w:p>
    <w:tbl>
      <w:tblPr>
        <w:tblW w:w="740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531"/>
        <w:gridCol w:w="957"/>
        <w:gridCol w:w="520"/>
        <w:gridCol w:w="1177"/>
        <w:gridCol w:w="259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/SD_CCLK_OUT/GPIO_D2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bookmarkStart w:id="32" w:name="OLE_LINK5"/>
            <w:bookmarkStart w:id="33" w:name="OLE_LINK26"/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  <w:bookmarkEnd w:id="32"/>
            <w:bookmarkEnd w:id="33"/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/SD_CCMD/GPIO_D2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/SD_CARD_DETECT_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/SD_CARD_WPRT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/SD_CDATA_0/GPIO_D2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/SD_CDATA_1/GPIO_D2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8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/SD_CDATA_2/GPIO_D2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7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/SD_CDATA_3/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p w:rsidR="00A31A53" w:rsidRDefault="00A31A53" w:rsidP="00A31A53">
      <w:pPr>
        <w:jc w:val="center"/>
      </w:pPr>
    </w:p>
    <w:tbl>
      <w:tblPr>
        <w:tblW w:w="525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531"/>
        <w:gridCol w:w="1054"/>
        <w:gridCol w:w="1531"/>
        <w:gridCol w:w="1134"/>
      </w:tblGrid>
      <w:tr w:rsidR="00A31A53" w:rsidTr="00A31A53">
        <w:trPr>
          <w:trHeight w:val="300"/>
        </w:trPr>
        <w:tc>
          <w:tcPr>
            <w:tcW w:w="1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5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SCK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LK_OU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0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CS_N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CM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1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DETECT_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ARD_WPR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0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4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1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5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2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6</w:t>
            </w:r>
          </w:p>
        </w:tc>
      </w:tr>
      <w:tr w:rsidR="00A31A53" w:rsidTr="00A31A53">
        <w:trPr>
          <w:trHeight w:val="510"/>
        </w:trPr>
        <w:tc>
          <w:tcPr>
            <w:tcW w:w="153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0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SPI_DATA_3</w:t>
            </w:r>
          </w:p>
        </w:tc>
        <w:tc>
          <w:tcPr>
            <w:tcW w:w="15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D_CDATA_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2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4" w:name="_Toc498716392"/>
      <w:bookmarkStart w:id="35" w:name="_Toc507690316"/>
      <w:r>
        <w:rPr>
          <w:rFonts w:eastAsiaTheme="minorEastAsia" w:hint="eastAsia"/>
          <w:sz w:val="28"/>
          <w:szCs w:val="28"/>
        </w:rPr>
        <w:lastRenderedPageBreak/>
        <w:t>DVP Interface (24)</w:t>
      </w:r>
      <w:bookmarkEnd w:id="34"/>
      <w:bookmarkEnd w:id="35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551"/>
        <w:gridCol w:w="627"/>
        <w:gridCol w:w="818"/>
        <w:gridCol w:w="463"/>
        <w:gridCol w:w="1090"/>
        <w:gridCol w:w="4870"/>
      </w:tblGrid>
      <w:tr w:rsidR="00A31A53" w:rsidTr="00A31A53">
        <w:trPr>
          <w:trHeight w:val="300"/>
        </w:trPr>
        <w:tc>
          <w:tcPr>
            <w:tcW w:w="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6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4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0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48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/GPIO_A2_2/I2C_SDA3/TYPEC_DIG_OUT_0/MON_OUT_0/ATE_TEST_OUT_0/DVP_EX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/GPIO_A2_3/I2C_SCLK3/TYPEC_DIG_OUT_1/MON_OUT_1/ATE_TEST_OUT_1/DVP_EXT_OUT_5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/GPIO_A2_4/UART_SIN7/TYPEC_DIG_OUT_2/MON_OUT_2/ATE_TEST_OUT_2/DVP_EXT_OUT_6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/GPIO_A2_5/UART_SOUT7/TYPEC_DIG_OUT_3/MON_OUT_3/ATE_TEST_OUT_3/DVP_EXT_OUT_7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/GPIO_A3_0/UART_SIN8/TYPEC_DIG_OUT_4/MON_OUT_4/ATE_TEST_OUT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/GPIO_A3_1/UART_SOUT8/TYPEC_DIG_OUT_5/MON_OUT_5/ATE_TEST_OUT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8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/GPIO_A3_2/I2C_SDA4/TYPEC_DIG_IN_6/MON_OUT_6/ATE_TEST_OUT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/GPIO_A3_3/I2C_SCLK4/TYPEC_DIG_IN_7/MON_OUT_7/ATE_TEST_OUT_7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/GPIO_A3_4/SPI_M3_CS1N/TYPEC_DIG_IN_8/MON_OUT_8/ATE_TEST_OUT_8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/GPIO_A3_5/SPI_M3_CS2N/TYPEC_DIG_IN_9/MON_OUT_9/ATE_TEST_OUT_9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/GPIO_A3_6/SPI_M3_CS3N/TYPEC_DIG_OUT_10/MON_OUT_10/ATE_TEST_OUT_10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7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/GPIO_A3_7/SPI_M3_CS4N/TYPEC_DIG_OUT_11/MON_OUT_11/ATE_TEST_OUT_11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A2_6/MON_OUT_12/ATE_TEST_OUT_12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/GPIO_A2_7/MON_OUT_13/ATE_TEST_OUT_1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/GPIO_B0_0/MON_OUT_14/ATE_TEST_OUT_14</w:t>
            </w:r>
          </w:p>
        </w:tc>
      </w:tr>
      <w:tr w:rsidR="00A31A53" w:rsidTr="00A31A53">
        <w:trPr>
          <w:trHeight w:val="76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0_1/MON_OUT_15/ATE_TEST_OUT_1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6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/GPIO_B3_0/PDATA0_0/ATE_TEST_IN_0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5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/GPIO_B3_1/PDATA0_1/ATE_TEST_IN_1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/GPIO_B3_2/PDATA0_2/ATE_TEST_IN_2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E24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  <w:r>
              <w:rPr>
                <w:rFonts w:ascii="Times New Roman" w:eastAsia="宋体" w:hAnsi="Times New Roman" w:cs="Times New Roman"/>
                <w:b/>
                <w:bCs/>
                <w:kern w:val="0"/>
                <w:sz w:val="13"/>
                <w:szCs w:val="13"/>
              </w:rPr>
              <w:t>/GPIO_B3_3/PDATA0_3/ATE_TEST_IN_3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/GPIO_B3_4/PDATA0_4/ATE_TEST_IN_4</w:t>
            </w:r>
          </w:p>
        </w:tc>
      </w:tr>
      <w:tr w:rsidR="00A31A53" w:rsidTr="00A31A53">
        <w:trPr>
          <w:trHeight w:val="510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br/>
              <w:t>/GPIO_B3_5/PDATA0_5/ATE_TEST_IN_5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3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/GPIO_B3_6/PDATA0_6/ATE_TEST_IN_6</w:t>
            </w:r>
          </w:p>
        </w:tc>
      </w:tr>
      <w:tr w:rsidR="00A31A53" w:rsidTr="00A31A53">
        <w:trPr>
          <w:trHeight w:val="285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2</w:t>
            </w:r>
          </w:p>
        </w:tc>
        <w:tc>
          <w:tcPr>
            <w:tcW w:w="6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4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0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48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/GPIO_B3_7/PDATA0_7/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55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722"/>
        <w:gridCol w:w="1047"/>
        <w:gridCol w:w="874"/>
        <w:gridCol w:w="1040"/>
        <w:gridCol w:w="1451"/>
        <w:gridCol w:w="1047"/>
        <w:gridCol w:w="1372"/>
      </w:tblGrid>
      <w:tr w:rsidR="00A31A53" w:rsidTr="00A31A53">
        <w:trPr>
          <w:trHeight w:val="300"/>
        </w:trPr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4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4</w:t>
            </w:r>
          </w:p>
        </w:tc>
        <w:tc>
          <w:tcPr>
            <w:tcW w:w="13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5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7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8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7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4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8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8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8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5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IN_9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9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9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0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1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1_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TYPEC_DIG_OUT_1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1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CLK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2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DE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E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2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V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4</w:t>
            </w:r>
          </w:p>
        </w:tc>
      </w:tr>
      <w:tr w:rsidR="00A31A53" w:rsidTr="00A31A53">
        <w:trPr>
          <w:trHeight w:val="76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SYNC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HSYNC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OUT_1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6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0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0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0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7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1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1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1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8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2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2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2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19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3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3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3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4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4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4</w:t>
            </w:r>
          </w:p>
        </w:tc>
      </w:tr>
      <w:tr w:rsidR="00A31A53" w:rsidTr="00A31A53">
        <w:trPr>
          <w:trHeight w:val="510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QE0_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5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5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5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6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6</w:t>
            </w:r>
          </w:p>
        </w:tc>
      </w:tr>
      <w:tr w:rsidR="00A31A53" w:rsidTr="00A31A53">
        <w:trPr>
          <w:trHeight w:val="285"/>
        </w:trPr>
        <w:tc>
          <w:tcPr>
            <w:tcW w:w="7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QE0_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MON_OUT_2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3_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4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ATA0_7</w:t>
            </w:r>
          </w:p>
        </w:tc>
        <w:tc>
          <w:tcPr>
            <w:tcW w:w="13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TE_TEST_IN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36" w:name="_Toc498716393"/>
      <w:bookmarkStart w:id="37" w:name="_Toc507690317"/>
      <w:bookmarkStart w:id="38" w:name="OLE_LINK1"/>
      <w:bookmarkStart w:id="39" w:name="OLE_LINK2"/>
      <w:r>
        <w:rPr>
          <w:rFonts w:eastAsiaTheme="minorEastAsia" w:hint="eastAsia"/>
          <w:sz w:val="28"/>
          <w:szCs w:val="28"/>
        </w:rPr>
        <w:t>EMMC Interface (11)</w:t>
      </w:r>
      <w:bookmarkEnd w:id="36"/>
      <w:bookmarkEnd w:id="37"/>
    </w:p>
    <w:bookmarkEnd w:id="38"/>
    <w:bookmarkEnd w:id="39"/>
    <w:p w:rsidR="00A31A53" w:rsidRDefault="00A31A53" w:rsidP="00A31A53">
      <w:pPr>
        <w:jc w:val="center"/>
      </w:pPr>
    </w:p>
    <w:tbl>
      <w:tblPr>
        <w:tblW w:w="6597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06"/>
        <w:gridCol w:w="957"/>
        <w:gridCol w:w="520"/>
        <w:gridCol w:w="1242"/>
        <w:gridCol w:w="2044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2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 w:rsidR="00115785"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/GPIO_B0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/GPIO_B0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2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/A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/GPIO_B0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/GPIO_C3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/GPIO_C3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5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/GPIO_C3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6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/GPIO_C3_3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/GPIO_C3_4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/GPIO_C3_5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8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/GPIO_C3_6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7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12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 1.8/3.</w:t>
            </w:r>
            <w:r>
              <w:rPr>
                <w:rFonts w:ascii="Times New Roman" w:eastAsia="宋体" w:hAnsi="Times New Roman" w:cs="Times New Roman" w:hint="eastAsia"/>
                <w:kern w:val="0"/>
                <w:sz w:val="13"/>
                <w:szCs w:val="13"/>
              </w:rPr>
              <w:t>0</w:t>
            </w:r>
            <w:r w:rsidR="00A31A53"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v digital IO</w:t>
            </w:r>
          </w:p>
        </w:tc>
        <w:tc>
          <w:tcPr>
            <w:tcW w:w="2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/GPIO_C3_7</w:t>
            </w:r>
          </w:p>
        </w:tc>
      </w:tr>
    </w:tbl>
    <w:p w:rsidR="00A31A53" w:rsidRDefault="00A31A53" w:rsidP="00A31A53">
      <w:pPr>
        <w:jc w:val="center"/>
        <w:rPr>
          <w:rFonts w:ascii="Times New Roman" w:hAnsi="Times New Roman" w:cs="Times New Roman"/>
          <w:sz w:val="13"/>
          <w:szCs w:val="13"/>
        </w:rPr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40" w:name="OLE_LINK3"/>
      <w:bookmarkStart w:id="41" w:name="OLE_LINK4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0"/>
          <w:bookmarkEnd w:id="41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LKOUT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LK_OUT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CCMD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PWR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0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0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1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1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lastRenderedPageBreak/>
              <w:t>EMMC_D2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2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2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3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3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4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4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5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5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6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6</w:t>
            </w:r>
          </w:p>
        </w:tc>
      </w:tr>
      <w:tr w:rsidR="00A31A53" w:rsidTr="00A31A53">
        <w:trPr>
          <w:trHeight w:val="51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EMMC_D7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C3_7</w:t>
            </w:r>
          </w:p>
        </w:tc>
      </w:tr>
      <w:tr w:rsidR="00A31A53" w:rsidTr="00A31A53">
        <w:trPr>
          <w:trHeight w:val="270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2" w:name="_Toc498716394"/>
      <w:bookmarkStart w:id="43" w:name="_Toc507690318"/>
      <w:bookmarkStart w:id="44" w:name="OLE_LINK7"/>
      <w:bookmarkStart w:id="45" w:name="OLE_LINK8"/>
      <w:r>
        <w:rPr>
          <w:rFonts w:eastAsiaTheme="minorEastAsia" w:hint="eastAsia"/>
          <w:sz w:val="28"/>
          <w:szCs w:val="28"/>
        </w:rPr>
        <w:t>Ethernet Interface (17)</w:t>
      </w:r>
      <w:bookmarkEnd w:id="42"/>
      <w:bookmarkEnd w:id="43"/>
    </w:p>
    <w:tbl>
      <w:tblPr>
        <w:tblW w:w="78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895"/>
        <w:gridCol w:w="957"/>
        <w:gridCol w:w="520"/>
        <w:gridCol w:w="978"/>
        <w:gridCol w:w="39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4"/>
          <w:bookmarkEnd w:id="45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bookmarkStart w:id="46" w:name="_Hlk498712554"/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L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C/GPIO_D3_0/BB_SPI_ENB_A/SPI_M3_DI</w:t>
            </w:r>
          </w:p>
        </w:tc>
      </w:tr>
      <w:bookmarkEnd w:id="46"/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6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EN/GPIO_D3_1/BB_SPI_DI_A/SPI_M3_DO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0/GPIO_D3_2/BB_SPI_DO_A/SPI_M3_SCLK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1/GPIO_D3_3/BB_SPI_CLK_A/SPI_M3_CS0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2/GPIO_D3_4/BB_RXTX_A/SPI_M3_CS1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TXD3/GPIO_D3_5/BB_ENABLE_A/SPI_M3_CS2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C/GPIO_D3_6/BB_RXHP_A/SPI_M3_CS3N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EN/GPIO_D3_7/BB_RX_LNA_VBIAS_2G/SPI_M3_CS4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0/GPIO_B4_0/BB_RX_LNA_VBIAS_5G/I2S_SDO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1/GPIO_B4_1/BB_PA_ON_2G/I2S_SDO_2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8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2/GPIO_B4_2/BB_PA_ON_5G/I2S_SDO_1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7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XD3/GPIO_B4_3/BB_ANT_SW_SEL/I2S_SDO_0</w:t>
            </w:r>
          </w:p>
        </w:tc>
      </w:tr>
      <w:tr w:rsidR="00A31A53" w:rsidTr="00A31A53">
        <w:trPr>
          <w:trHeight w:val="51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C/GPIO_B4_4/BB_ANT_SW_SEL_N/I2S_CL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5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MDIO/GPIO_B4_5/BS_SEL/I2S_WS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D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INT/GPIO_A4_0/UART_SIN5/I2C_SCLK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CLK/GPIO_A4_1/UART_SOUT5/I2C_SDA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3.3v digital IO</w:t>
            </w:r>
          </w:p>
        </w:tc>
        <w:tc>
          <w:tcPr>
            <w:tcW w:w="3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/>
                <w:sz w:val="13"/>
                <w:szCs w:val="13"/>
              </w:rPr>
              <w:t>GBE_RST/GPIO_B0_7/BS_SEL_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47" w:name="OLE_LINK9"/>
      <w:bookmarkStart w:id="48" w:name="OLE_LINK10"/>
      <w:r>
        <w:rPr>
          <w:rFonts w:asciiTheme="majorHAnsi" w:hAnsiTheme="majorHAnsi" w:cstheme="majorBidi" w:hint="eastAsia"/>
          <w:b/>
          <w:bCs/>
          <w:sz w:val="28"/>
          <w:szCs w:val="28"/>
        </w:rPr>
        <w:lastRenderedPageBreak/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535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895"/>
        <w:gridCol w:w="895"/>
        <w:gridCol w:w="874"/>
        <w:gridCol w:w="1647"/>
        <w:gridCol w:w="1047"/>
      </w:tblGrid>
      <w:tr w:rsidR="00A31A53" w:rsidTr="00A31A53">
        <w:trPr>
          <w:trHeight w:val="300"/>
        </w:trPr>
        <w:tc>
          <w:tcPr>
            <w:tcW w:w="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47"/>
          <w:bookmarkEnd w:id="48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8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8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ENB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I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I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DO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DO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SCLK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SPI_CLK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0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TX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1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T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ENABLE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2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HP_A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3N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EN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D3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SPI_M3_CS4N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0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RX_LNA_VBIAS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1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2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2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2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PA_ON_5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1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XD3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3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SDO_0</w:t>
            </w:r>
          </w:p>
        </w:tc>
      </w:tr>
      <w:tr w:rsidR="00A31A53" w:rsidTr="00A31A53">
        <w:trPr>
          <w:trHeight w:val="510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C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4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B_ANT_SW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CLK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MDIO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4_5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S_WS_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IN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0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IN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CLK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1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ART_SOUT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3</w:t>
            </w:r>
          </w:p>
        </w:tc>
      </w:tr>
      <w:tr w:rsidR="00A31A53" w:rsidTr="00A31A53">
        <w:trPr>
          <w:trHeight w:val="285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BE_RST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7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BS_SEL_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49" w:name="_Toc498716395"/>
      <w:bookmarkStart w:id="50" w:name="_Toc507690319"/>
      <w:bookmarkStart w:id="51" w:name="OLE_LINK11"/>
      <w:bookmarkStart w:id="52" w:name="OLE_LINK12"/>
      <w:bookmarkStart w:id="53" w:name="OLE_LINK13"/>
      <w:r>
        <w:rPr>
          <w:rFonts w:eastAsiaTheme="minorEastAsia" w:hint="eastAsia"/>
          <w:sz w:val="28"/>
          <w:szCs w:val="28"/>
        </w:rPr>
        <w:t>HDMI Interface (12)</w:t>
      </w:r>
      <w:bookmarkEnd w:id="49"/>
      <w:bookmarkEnd w:id="50"/>
    </w:p>
    <w:tbl>
      <w:tblPr>
        <w:tblW w:w="654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13"/>
        <w:gridCol w:w="957"/>
        <w:gridCol w:w="520"/>
        <w:gridCol w:w="978"/>
        <w:gridCol w:w="2253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1"/>
          <w:bookmarkEnd w:id="52"/>
          <w:bookmarkEnd w:id="53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REF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4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0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3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1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G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Negative TMDS differential line data input for data channel 2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2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2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541E17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ential line data input for data channel 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N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egative TMDS differen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tial line clock input 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5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RXCP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E4447F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E4447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Pr="00F5095B" w:rsidRDefault="00A31A53" w:rsidP="00A31A53">
            <w:pPr>
              <w:widowControl/>
              <w:spacing w:line="480" w:lineRule="auto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5095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8546AB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ositive TMDS differ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ential line clock input 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CL/GPIO_A4_2/I2C_SCLK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1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_PAD</w:t>
            </w:r>
          </w:p>
        </w:tc>
        <w:tc>
          <w:tcPr>
            <w:tcW w:w="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SDA/GPIO_A4_3/I2C_SDA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0</w:t>
            </w:r>
          </w:p>
        </w:tc>
        <w:tc>
          <w:tcPr>
            <w:tcW w:w="12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_PAD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2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_CEC/GPIO_A4_4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bookmarkStart w:id="54" w:name="OLE_LINK18"/>
      <w:bookmarkStart w:id="55" w:name="OLE_LINK16"/>
      <w:bookmarkStart w:id="56" w:name="OLE_LINK17"/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794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1985"/>
        <w:gridCol w:w="1986"/>
        <w:gridCol w:w="1986"/>
        <w:gridCol w:w="1986"/>
      </w:tblGrid>
      <w:tr w:rsidR="00A31A53" w:rsidTr="00A31A53">
        <w:trPr>
          <w:trHeight w:val="30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54"/>
          <w:bookmarkEnd w:id="55"/>
          <w:bookmarkEnd w:id="56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  <w:tc>
          <w:tcPr>
            <w:tcW w:w="19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2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CL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2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CLK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SDA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3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I2C_SDA4</w:t>
            </w:r>
          </w:p>
        </w:tc>
      </w:tr>
      <w:tr w:rsidR="00A31A53" w:rsidTr="00A31A53">
        <w:trPr>
          <w:trHeight w:val="285"/>
        </w:trPr>
        <w:tc>
          <w:tcPr>
            <w:tcW w:w="198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HDMI_CEC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A4_4</w:t>
            </w:r>
          </w:p>
        </w:tc>
        <w:tc>
          <w:tcPr>
            <w:tcW w:w="19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 xml:space="preserve">　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7" w:name="_Toc498716396"/>
      <w:bookmarkStart w:id="58" w:name="_Toc507690320"/>
      <w:r>
        <w:rPr>
          <w:rFonts w:eastAsiaTheme="minorEastAsia" w:hint="eastAsia"/>
          <w:sz w:val="28"/>
          <w:szCs w:val="28"/>
        </w:rPr>
        <w:t>MIPI Interface (56)</w:t>
      </w:r>
      <w:bookmarkEnd w:id="57"/>
      <w:bookmarkEnd w:id="58"/>
    </w:p>
    <w:tbl>
      <w:tblPr>
        <w:tblW w:w="7093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975"/>
        <w:gridCol w:w="957"/>
        <w:gridCol w:w="520"/>
        <w:gridCol w:w="682"/>
        <w:gridCol w:w="333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3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0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2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1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G1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2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2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3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3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0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1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4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4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7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5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9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6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6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Clock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CLK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MIPI Differential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ata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ane of Link_7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4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3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D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8</w:t>
            </w:r>
          </w:p>
        </w:tc>
        <w:tc>
          <w:tcPr>
            <w:tcW w:w="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7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Probing Pin of Link_7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59" w:name="_Toc498716397"/>
      <w:bookmarkStart w:id="60" w:name="_Toc507690321"/>
      <w:bookmarkStart w:id="61" w:name="OLE_LINK14"/>
      <w:bookmarkStart w:id="62" w:name="OLE_LINK15"/>
      <w:r>
        <w:rPr>
          <w:rFonts w:eastAsiaTheme="minorEastAsia" w:hint="eastAsia"/>
          <w:sz w:val="28"/>
          <w:szCs w:val="28"/>
        </w:rPr>
        <w:lastRenderedPageBreak/>
        <w:t>PCIE Interface (9)</w:t>
      </w:r>
      <w:bookmarkEnd w:id="59"/>
      <w:bookmarkEnd w:id="60"/>
    </w:p>
    <w:tbl>
      <w:tblPr>
        <w:tblW w:w="7802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974"/>
        <w:gridCol w:w="1040"/>
        <w:gridCol w:w="1573"/>
        <w:gridCol w:w="816"/>
        <w:gridCol w:w="1023"/>
        <w:gridCol w:w="2376"/>
      </w:tblGrid>
      <w:tr w:rsidR="00A31A53" w:rsidTr="00A31A53">
        <w:trPr>
          <w:trHeight w:val="300"/>
        </w:trPr>
        <w:tc>
          <w:tcPr>
            <w:tcW w:w="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1"/>
          <w:bookmarkEnd w:id="62"/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No.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Name</w:t>
            </w:r>
          </w:p>
        </w:tc>
        <w:tc>
          <w:tcPr>
            <w:tcW w:w="15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Pin Direction</w:t>
            </w:r>
          </w:p>
        </w:tc>
        <w:tc>
          <w:tcPr>
            <w:tcW w:w="8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Reset</w:t>
            </w:r>
          </w:p>
        </w:tc>
        <w:tc>
          <w:tcPr>
            <w:tcW w:w="1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IO Type</w:t>
            </w:r>
          </w:p>
        </w:tc>
        <w:tc>
          <w:tcPr>
            <w:tcW w:w="2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Arial" w:eastAsia="宋体" w:hAnsi="Arial" w:cs="Arial"/>
                <w:b/>
                <w:bCs/>
                <w:color w:val="000000"/>
                <w:kern w:val="0"/>
                <w:sz w:val="22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ind w:firstLineChars="100" w:firstLine="130"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8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7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9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0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N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TX1P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97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6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RESREF</w:t>
            </w:r>
          </w:p>
        </w:tc>
        <w:tc>
          <w:tcPr>
            <w:tcW w:w="15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A31A53">
            <w:pPr>
              <w:ind w:firstLineChars="100" w:firstLine="130"/>
            </w:pPr>
            <w:r w:rsidRPr="007F5597"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8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 w:rsidRPr="00B81094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3" w:name="_Toc498716398"/>
      <w:bookmarkStart w:id="64" w:name="_Toc507690322"/>
      <w:bookmarkStart w:id="65" w:name="OLE_LINK20"/>
      <w:bookmarkStart w:id="66" w:name="OLE_LINK19"/>
      <w:r>
        <w:rPr>
          <w:rFonts w:eastAsiaTheme="minorEastAsia" w:hint="eastAsia"/>
          <w:sz w:val="28"/>
          <w:szCs w:val="28"/>
        </w:rPr>
        <w:t>USB Interface (11)</w:t>
      </w:r>
      <w:bookmarkEnd w:id="63"/>
      <w:bookmarkEnd w:id="64"/>
    </w:p>
    <w:tbl>
      <w:tblPr>
        <w:tblW w:w="8085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141"/>
        <w:gridCol w:w="957"/>
        <w:gridCol w:w="520"/>
        <w:gridCol w:w="978"/>
        <w:gridCol w:w="386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5"/>
          <w:bookmarkEnd w:id="66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1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9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8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–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19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D+ Signa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7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I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Mini-Receptacle Identifier and Test Point for DC Points Probe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ESREF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eference Resistor Connec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1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R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Receive Pair</w:t>
            </w:r>
          </w:p>
        </w:tc>
      </w:tr>
      <w:tr w:rsidR="00A31A53" w:rsidTr="00A31A53">
        <w:trPr>
          <w:trHeight w:val="300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G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H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 Differential Transmit Pair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8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 w:rsidRPr="00F054DF"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 5-V Power Supply Pi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OC/GPIO_B0_5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0</w:t>
            </w:r>
          </w:p>
        </w:tc>
        <w:tc>
          <w:tcPr>
            <w:tcW w:w="1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PA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PU</w:t>
            </w:r>
          </w:p>
        </w:tc>
        <w:tc>
          <w:tcPr>
            <w:tcW w:w="9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1.8v digital IO</w:t>
            </w:r>
          </w:p>
        </w:tc>
        <w:tc>
          <w:tcPr>
            <w:tcW w:w="38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PWR_CTRL/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ind w:firstLine="420"/>
        <w:jc w:val="left"/>
        <w:rPr>
          <w:rFonts w:asciiTheme="majorHAnsi" w:hAnsiTheme="majorHAnsi" w:cstheme="majorBidi"/>
          <w:b/>
          <w:bCs/>
          <w:sz w:val="28"/>
          <w:szCs w:val="28"/>
        </w:rPr>
      </w:pPr>
      <w:r>
        <w:rPr>
          <w:rFonts w:asciiTheme="majorHAnsi" w:hAnsiTheme="majorHAnsi" w:cstheme="majorBidi" w:hint="eastAsia"/>
          <w:b/>
          <w:bCs/>
          <w:sz w:val="28"/>
          <w:szCs w:val="28"/>
        </w:rPr>
        <w:t>S</w:t>
      </w:r>
      <w:r>
        <w:rPr>
          <w:rFonts w:asciiTheme="majorHAnsi" w:eastAsia="Arial" w:hAnsiTheme="majorHAnsi" w:cstheme="majorBidi" w:hint="eastAsia"/>
          <w:b/>
          <w:bCs/>
          <w:sz w:val="28"/>
          <w:szCs w:val="28"/>
        </w:rPr>
        <w:t>hare</w:t>
      </w:r>
      <w:r>
        <w:rPr>
          <w:rFonts w:asciiTheme="majorHAnsi" w:hAnsiTheme="majorHAnsi" w:cstheme="majorBidi" w:hint="eastAsia"/>
          <w:b/>
          <w:bCs/>
          <w:sz w:val="28"/>
          <w:szCs w:val="28"/>
        </w:rPr>
        <w:t xml:space="preserve"> function</w:t>
      </w:r>
    </w:p>
    <w:tbl>
      <w:tblPr>
        <w:tblW w:w="600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2000"/>
        <w:gridCol w:w="2020"/>
        <w:gridCol w:w="1980"/>
      </w:tblGrid>
      <w:tr w:rsidR="00A31A53" w:rsidTr="00A31A53">
        <w:trPr>
          <w:trHeight w:val="300"/>
        </w:trPr>
        <w:tc>
          <w:tcPr>
            <w:tcW w:w="2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0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Function_1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OC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5</w:t>
            </w:r>
          </w:p>
        </w:tc>
      </w:tr>
      <w:tr w:rsidR="00A31A53" w:rsidTr="00A31A53">
        <w:trPr>
          <w:trHeight w:val="285"/>
        </w:trPr>
        <w:tc>
          <w:tcPr>
            <w:tcW w:w="2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USB_PWR_CTRL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GPIO_B0_6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67" w:name="_Toc498716399"/>
      <w:bookmarkStart w:id="68" w:name="_Toc507690323"/>
      <w:bookmarkStart w:id="69" w:name="OLE_LINK23"/>
      <w:bookmarkStart w:id="70" w:name="OLE_LINK21"/>
      <w:bookmarkStart w:id="71" w:name="OLE_LINK22"/>
      <w:r>
        <w:rPr>
          <w:rFonts w:eastAsiaTheme="minorEastAsia" w:hint="eastAsia"/>
          <w:sz w:val="28"/>
          <w:szCs w:val="28"/>
        </w:rPr>
        <w:lastRenderedPageBreak/>
        <w:t>TYPEC Interface (17)</w:t>
      </w:r>
      <w:bookmarkEnd w:id="67"/>
      <w:bookmarkEnd w:id="68"/>
    </w:p>
    <w:tbl>
      <w:tblPr>
        <w:tblW w:w="7660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466"/>
        <w:gridCol w:w="957"/>
        <w:gridCol w:w="520"/>
        <w:gridCol w:w="682"/>
        <w:gridCol w:w="3407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69"/>
          <w:bookmarkEnd w:id="70"/>
          <w:bookmarkEnd w:id="71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4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4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differential TX/RX serial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DPU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919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up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5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UX_PUPD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pull-up/pull-down polarity reversal pins. Normal connector orientation, weak pull-down. Used to reverse this for the flipped connector cas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tabs>
                <w:tab w:val="left" w:pos="777"/>
              </w:tabs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1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1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CC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onfiguration channel 2 pin used for connection detect interface configuration and VCON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external calibration resistor. An external resistor must be connected between this pin and package ground. 3.01k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Ω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with 1% tolerance.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2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REXT_C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Bump to connect external precision resistors for internal calibration circuit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7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0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1+/T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3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TX or DP TX. TX2+/T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8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1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1+/RX1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TXRX2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/O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lane0 transmitter serial data-USB RX or DP TX. RX2+/RX2- USB Type-C receptacle pi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0</w:t>
            </w:r>
          </w:p>
        </w:tc>
        <w:tc>
          <w:tcPr>
            <w:tcW w:w="14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VBU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NA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kern w:val="0"/>
                <w:sz w:val="13"/>
                <w:szCs w:val="13"/>
              </w:rPr>
              <w:t>Analog</w:t>
            </w:r>
          </w:p>
        </w:tc>
        <w:tc>
          <w:tcPr>
            <w:tcW w:w="34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proofErr w:type="gramStart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vbus</w:t>
            </w:r>
            <w:proofErr w:type="spellEnd"/>
            <w:proofErr w:type="gramEnd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Bump into the PHY for VBUS monitor. This is a divided input from the VBUS pin of the USB2 IP or an independent input from the connecto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2" w:name="_Toc498716400"/>
      <w:bookmarkStart w:id="73" w:name="_Toc507690324"/>
      <w:r>
        <w:rPr>
          <w:rFonts w:eastAsiaTheme="minorEastAsia" w:hint="eastAsia"/>
          <w:sz w:val="28"/>
          <w:szCs w:val="28"/>
        </w:rPr>
        <w:lastRenderedPageBreak/>
        <w:t>Analog block Interface (49)</w:t>
      </w:r>
      <w:bookmarkEnd w:id="72"/>
      <w:bookmarkEnd w:id="73"/>
    </w:p>
    <w:tbl>
      <w:tblPr>
        <w:tblW w:w="8419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9"/>
        <w:gridCol w:w="1336"/>
        <w:gridCol w:w="1159"/>
        <w:gridCol w:w="850"/>
        <w:gridCol w:w="1134"/>
        <w:gridCol w:w="3311"/>
      </w:tblGrid>
      <w:tr w:rsidR="00A31A53" w:rsidTr="00115785">
        <w:trPr>
          <w:trHeight w:val="300"/>
        </w:trPr>
        <w:tc>
          <w:tcPr>
            <w:tcW w:w="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11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3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bookmarkStart w:id="74" w:name="_Hlk507441617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0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3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4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5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6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_IN_7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3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9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OS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DD1V8_PLL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1.8v power supply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1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OS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groun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VSS_PLL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LL ground</w:t>
            </w:r>
          </w:p>
        </w:tc>
      </w:tr>
      <w:tr w:rsidR="00115785" w:rsidTr="00115785">
        <w:trPr>
          <w:trHeight w:val="142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LKREF_SEL_PA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mode selection(dedication pin to select)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 xml:space="preserve">0:4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br/>
              <w:t xml:space="preserve">1:2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N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A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B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C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VINP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ADC_D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A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OUT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DAC_B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2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A_5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2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DET_B_5G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N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N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5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C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C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VINP_D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D P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8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N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N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4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A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A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7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DAC_OUTP_B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QADC_B P out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6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1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SSI_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AR2 input pad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1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2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oscillator input</w:t>
            </w:r>
          </w:p>
        </w:tc>
      </w:tr>
      <w:tr w:rsidR="00115785" w:rsidTr="00115785">
        <w:trPr>
          <w:trHeight w:val="285"/>
        </w:trPr>
        <w:tc>
          <w:tcPr>
            <w:tcW w:w="6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3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XTAL2</w:t>
            </w:r>
          </w:p>
        </w:tc>
        <w:tc>
          <w:tcPr>
            <w:tcW w:w="11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D84EBB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3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15785" w:rsidRDefault="00115785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20MHz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ystal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oscillator output</w:t>
            </w:r>
          </w:p>
        </w:tc>
      </w:tr>
      <w:bookmarkEnd w:id="74"/>
    </w:tbl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5" w:name="_Toc498716401"/>
      <w:bookmarkStart w:id="76" w:name="_Toc507690325"/>
      <w:bookmarkStart w:id="77" w:name="OLE_LINK25"/>
      <w:bookmarkStart w:id="78" w:name="OLE_LINK24"/>
      <w:r>
        <w:rPr>
          <w:rFonts w:eastAsiaTheme="minorEastAsia" w:hint="eastAsia"/>
          <w:sz w:val="28"/>
          <w:szCs w:val="28"/>
        </w:rPr>
        <w:t>DDR Interface (152)</w:t>
      </w:r>
      <w:bookmarkEnd w:id="75"/>
      <w:bookmarkEnd w:id="76"/>
    </w:p>
    <w:tbl>
      <w:tblPr>
        <w:tblW w:w="6166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249"/>
        <w:gridCol w:w="957"/>
        <w:gridCol w:w="520"/>
        <w:gridCol w:w="682"/>
        <w:gridCol w:w="2130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bookmarkEnd w:id="77"/>
          <w:bookmarkEnd w:id="78"/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24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C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G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LER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aler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TO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nalog test out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A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BG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bank group addres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E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 enabl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K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lock#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CSN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chip selec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M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mask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1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R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3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4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5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C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6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E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0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1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2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3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3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4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5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6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2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QS7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out</w:t>
            </w:r>
            <w:proofErr w:type="spellEnd"/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data strob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DTO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igital test o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5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ODT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on-die termina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ARITY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parity inpu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PLL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HY PLL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4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RAM_RSTN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RAM reset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1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G9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0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8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DD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I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7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VREFO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6</w:t>
            </w:r>
          </w:p>
        </w:tc>
        <w:tc>
          <w:tcPr>
            <w:tcW w:w="1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_ZQ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in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2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DDR power supply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jc w:val="center"/>
      </w:pPr>
    </w:p>
    <w:p w:rsidR="00A31A53" w:rsidRDefault="00A31A53" w:rsidP="00906474">
      <w:pPr>
        <w:pStyle w:val="2"/>
        <w:numPr>
          <w:ilvl w:val="2"/>
          <w:numId w:val="7"/>
        </w:numPr>
        <w:rPr>
          <w:rFonts w:eastAsiaTheme="minorEastAsia"/>
          <w:sz w:val="28"/>
          <w:szCs w:val="28"/>
        </w:rPr>
      </w:pPr>
      <w:bookmarkStart w:id="79" w:name="_Toc498716402"/>
      <w:bookmarkStart w:id="80" w:name="_Toc507690326"/>
      <w:r>
        <w:rPr>
          <w:rFonts w:eastAsiaTheme="minorEastAsia" w:hint="eastAsia"/>
          <w:sz w:val="28"/>
          <w:szCs w:val="28"/>
        </w:rPr>
        <w:t>P/G Interface (242)</w:t>
      </w:r>
      <w:bookmarkEnd w:id="79"/>
      <w:bookmarkEnd w:id="80"/>
    </w:p>
    <w:p w:rsidR="00A31A53" w:rsidRDefault="00A31A53" w:rsidP="00A31A53">
      <w:pPr>
        <w:jc w:val="center"/>
      </w:pPr>
    </w:p>
    <w:tbl>
      <w:tblPr>
        <w:tblW w:w="751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28"/>
        <w:gridCol w:w="1610"/>
        <w:gridCol w:w="957"/>
        <w:gridCol w:w="520"/>
        <w:gridCol w:w="682"/>
        <w:gridCol w:w="3121"/>
      </w:tblGrid>
      <w:tr w:rsidR="00A31A53" w:rsidTr="00A31A53">
        <w:trPr>
          <w:trHeight w:val="300"/>
        </w:trPr>
        <w:tc>
          <w:tcPr>
            <w:tcW w:w="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No.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Name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Pin Direction</w:t>
            </w:r>
          </w:p>
        </w:tc>
        <w:tc>
          <w:tcPr>
            <w:tcW w:w="5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Reset</w:t>
            </w:r>
          </w:p>
        </w:tc>
        <w:tc>
          <w:tcPr>
            <w:tcW w:w="6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IO Type</w:t>
            </w:r>
          </w:p>
        </w:tc>
        <w:tc>
          <w:tcPr>
            <w:tcW w:w="31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b/>
                <w:bCs/>
                <w:color w:val="000000"/>
                <w:kern w:val="0"/>
                <w:sz w:val="13"/>
                <w:szCs w:val="13"/>
              </w:rPr>
              <w:t>Description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P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P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D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J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F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2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M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2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B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SS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ore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_VDDIO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OTP IO 1.8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K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K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A7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1.8v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AVSS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PLL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13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_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CEVA core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EMMC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L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EMMC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EMMC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0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SD_1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1.8v power supply for domain-1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_S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D IO 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N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33_RGM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RGM II IO 3.3v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 0.9 V core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H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1.8V I/O devices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20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P3V3_TERM_HDMI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INOUT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DMI 3.3Vtermination resistors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lastRenderedPageBreak/>
              <w:t>AC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F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GN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1A53" w:rsidRDefault="00A31A53" w:rsidP="00115785">
            <w:pPr>
              <w:jc w:val="center"/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ground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2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MIPI_AVDD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MIPI analog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4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Low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5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H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High 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6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_VPTX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PCIE Transmitter supply voltage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C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proofErr w:type="spellStart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SuperSpeed</w:t>
            </w:r>
            <w:proofErr w:type="spellEnd"/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B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DDH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11578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,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 High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9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VP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USB </w:t>
            </w:r>
            <w:proofErr w:type="spellStart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SuperSpeed</w:t>
            </w:r>
            <w:proofErr w:type="spellEnd"/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AA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_DVDD0V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USB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 xml:space="preserve"> 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igh-speed, low-voltag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J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digital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PMA transceiver core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H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CLK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Clean analog power for HS clock applications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8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H_1V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High voltage power for the bias and parts of the PLL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G1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TYPEC_AVDD_VH_3V3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 w:val="13"/>
                <w:szCs w:val="13"/>
              </w:rPr>
              <w:t>AUX 3.3v IO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Y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W21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</w:t>
            </w:r>
          </w:p>
        </w:tc>
      </w:tr>
      <w:tr w:rsidR="00A31A53" w:rsidTr="00A31A53">
        <w:trPr>
          <w:trHeight w:val="285"/>
        </w:trPr>
        <w:tc>
          <w:tcPr>
            <w:tcW w:w="62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7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VDD18_R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6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31A53" w:rsidRDefault="00A31A53" w:rsidP="00A31A53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 xml:space="preserve">　</w:t>
            </w:r>
          </w:p>
        </w:tc>
        <w:tc>
          <w:tcPr>
            <w:tcW w:w="31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31A53" w:rsidRDefault="00A31A53" w:rsidP="00A31A53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 w:val="13"/>
                <w:szCs w:val="13"/>
              </w:rPr>
              <w:t>1.8v digital IO power supply for right bar</w:t>
            </w:r>
          </w:p>
        </w:tc>
      </w:tr>
    </w:tbl>
    <w:p w:rsidR="00A31A53" w:rsidRDefault="00A31A53" w:rsidP="00A31A53">
      <w:pPr>
        <w:jc w:val="center"/>
      </w:pPr>
    </w:p>
    <w:p w:rsidR="00A31A53" w:rsidRDefault="00A31A53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DD69BB" w:rsidRDefault="00DD69BB" w:rsidP="00A31A53">
      <w:pPr>
        <w:rPr>
          <w:rFonts w:ascii="Times New Roman" w:hAnsi="Times New Roman" w:cs="Times New Roman"/>
        </w:rPr>
      </w:pPr>
    </w:p>
    <w:p w:rsidR="00A31A53" w:rsidRDefault="00A31A53" w:rsidP="00906474">
      <w:pPr>
        <w:pStyle w:val="2"/>
        <w:numPr>
          <w:ilvl w:val="0"/>
          <w:numId w:val="7"/>
        </w:numPr>
        <w:ind w:left="420"/>
        <w:rPr>
          <w:rFonts w:ascii="Times New Roman" w:eastAsiaTheme="minorEastAsia" w:hAnsi="Times New Roman" w:cs="Times New Roman"/>
        </w:rPr>
      </w:pPr>
      <w:bookmarkStart w:id="81" w:name="_Toc499123697"/>
      <w:bookmarkStart w:id="82" w:name="_Toc507690327"/>
      <w:r>
        <w:rPr>
          <w:rFonts w:ascii="Times New Roman" w:eastAsiaTheme="minorEastAsia" w:hAnsi="Times New Roman" w:cs="Times New Roman" w:hint="eastAsia"/>
        </w:rPr>
        <w:lastRenderedPageBreak/>
        <w:t>Electrical Specification</w:t>
      </w:r>
      <w:bookmarkEnd w:id="81"/>
      <w:bookmarkEnd w:id="82"/>
    </w:p>
    <w:p w:rsidR="0078288D" w:rsidRDefault="0078288D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3" w:name="_Toc507690328"/>
      <w:bookmarkStart w:id="84" w:name="_Toc499123698"/>
      <w:r>
        <w:rPr>
          <w:rFonts w:ascii="Times New Roman" w:eastAsiaTheme="minorEastAsia" w:hAnsi="Times New Roman" w:cs="Times New Roman" w:hint="eastAsia"/>
          <w:sz w:val="28"/>
          <w:szCs w:val="28"/>
        </w:rPr>
        <w:t>Power on sequence</w:t>
      </w:r>
      <w:bookmarkEnd w:id="83"/>
    </w:p>
    <w:p w:rsidR="0078288D" w:rsidRDefault="0078288D" w:rsidP="0078288D">
      <w:r>
        <w:rPr>
          <w:noProof/>
        </w:rPr>
        <w:drawing>
          <wp:inline distT="0" distB="0" distL="0" distR="0" wp14:anchorId="78F092D9" wp14:editId="166328AD">
            <wp:extent cx="5041075" cy="3739639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42668" cy="37408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88D" w:rsidRDefault="0078288D" w:rsidP="0078288D"/>
    <w:p w:rsidR="0078288D" w:rsidRDefault="0078288D" w:rsidP="0078288D"/>
    <w:p w:rsidR="0078288D" w:rsidRDefault="0078288D" w:rsidP="0078288D"/>
    <w:p w:rsidR="0078288D" w:rsidRPr="0078288D" w:rsidRDefault="0078288D" w:rsidP="0078288D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5" w:name="_Toc507690329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Internal Logic Power Recommended </w:t>
      </w:r>
      <w:r>
        <w:rPr>
          <w:rFonts w:ascii="Times New Roman" w:eastAsiaTheme="minorEastAsia" w:hAnsi="Times New Roman" w:cs="Times New Roman"/>
          <w:sz w:val="28"/>
          <w:szCs w:val="28"/>
        </w:rPr>
        <w:t>operating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 conditions</w:t>
      </w:r>
      <w:bookmarkEnd w:id="84"/>
      <w:bookmarkEnd w:id="85"/>
    </w:p>
    <w:tbl>
      <w:tblPr>
        <w:tblW w:w="0" w:type="auto"/>
        <w:tblInd w:w="98" w:type="dxa"/>
        <w:tblLook w:val="04A0" w:firstRow="1" w:lastRow="0" w:firstColumn="1" w:lastColumn="0" w:noHBand="0" w:noVBand="1"/>
      </w:tblPr>
      <w:tblGrid>
        <w:gridCol w:w="3129"/>
        <w:gridCol w:w="2104"/>
        <w:gridCol w:w="589"/>
        <w:gridCol w:w="678"/>
        <w:gridCol w:w="598"/>
        <w:gridCol w:w="914"/>
      </w:tblGrid>
      <w:tr w:rsidR="00A31A53" w:rsidRPr="00796172" w:rsidTr="00A31A53">
        <w:trPr>
          <w:trHeight w:val="315"/>
        </w:trPr>
        <w:tc>
          <w:tcPr>
            <w:tcW w:w="31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Parameters</w:t>
            </w:r>
          </w:p>
        </w:tc>
        <w:tc>
          <w:tcPr>
            <w:tcW w:w="210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Symbol</w:t>
            </w:r>
          </w:p>
        </w:tc>
        <w:tc>
          <w:tcPr>
            <w:tcW w:w="58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in</w:t>
            </w:r>
          </w:p>
        </w:tc>
        <w:tc>
          <w:tcPr>
            <w:tcW w:w="67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proofErr w:type="spellStart"/>
            <w:r w:rsidRPr="00796172">
              <w:rPr>
                <w:rFonts w:hint="eastAsia"/>
                <w:b/>
              </w:rPr>
              <w:t>Typ</w:t>
            </w:r>
            <w:proofErr w:type="spellEnd"/>
          </w:p>
        </w:tc>
        <w:tc>
          <w:tcPr>
            <w:tcW w:w="598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Max</w:t>
            </w:r>
          </w:p>
        </w:tc>
        <w:tc>
          <w:tcPr>
            <w:tcW w:w="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C6D9F1" w:themeFill="text2" w:themeFillTint="33"/>
            <w:vAlign w:val="center"/>
            <w:hideMark/>
          </w:tcPr>
          <w:p w:rsidR="00A31A53" w:rsidRPr="00796172" w:rsidRDefault="00A31A53" w:rsidP="00A31A53">
            <w:pPr>
              <w:jc w:val="center"/>
              <w:rPr>
                <w:b/>
              </w:rPr>
            </w:pPr>
            <w:r w:rsidRPr="00796172">
              <w:rPr>
                <w:rFonts w:hint="eastAsia"/>
                <w:b/>
              </w:rPr>
              <w:t>Units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Internal digital logic power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</w:t>
            </w:r>
          </w:p>
        </w:tc>
        <w:tc>
          <w:tcPr>
            <w:tcW w:w="9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CUP</w:t>
            </w:r>
          </w:p>
        </w:tc>
        <w:tc>
          <w:tcPr>
            <w:tcW w:w="21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A7_VDD</w:t>
            </w:r>
          </w:p>
        </w:tc>
        <w:tc>
          <w:tcPr>
            <w:tcW w:w="5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DS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CEVA_VDD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8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0.9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1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  <w:tr w:rsidR="00A31A53" w:rsidRPr="00796172" w:rsidTr="00A31A53">
        <w:trPr>
          <w:trHeight w:val="300"/>
        </w:trPr>
        <w:tc>
          <w:tcPr>
            <w:tcW w:w="3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Supply voltage for OTP</w:t>
            </w:r>
          </w:p>
        </w:tc>
        <w:tc>
          <w:tcPr>
            <w:tcW w:w="21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OTP_VDDIO1V8</w:t>
            </w:r>
          </w:p>
        </w:tc>
        <w:tc>
          <w:tcPr>
            <w:tcW w:w="5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62</w:t>
            </w:r>
          </w:p>
        </w:tc>
        <w:tc>
          <w:tcPr>
            <w:tcW w:w="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8</w:t>
            </w:r>
          </w:p>
        </w:tc>
        <w:tc>
          <w:tcPr>
            <w:tcW w:w="5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1.98</w:t>
            </w:r>
          </w:p>
        </w:tc>
        <w:tc>
          <w:tcPr>
            <w:tcW w:w="9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31A53" w:rsidRPr="003E0225" w:rsidRDefault="00A31A53" w:rsidP="00A31A53">
            <w:pPr>
              <w:widowControl/>
              <w:jc w:val="center"/>
            </w:pPr>
            <w:r w:rsidRPr="003E0225">
              <w:rPr>
                <w:rFonts w:hint="eastAsia"/>
              </w:rPr>
              <w:t>V</w:t>
            </w:r>
          </w:p>
        </w:tc>
      </w:tr>
    </w:tbl>
    <w:p w:rsidR="00A31A53" w:rsidRPr="004B5E94" w:rsidRDefault="00A31A53" w:rsidP="00A31A53"/>
    <w:p w:rsidR="00A31A53" w:rsidRPr="0061658C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6" w:name="_Toc499123699"/>
      <w:bookmarkStart w:id="87" w:name="_Toc507690330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>Digital IO 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86"/>
      <w:bookmarkEnd w:id="87"/>
    </w:p>
    <w:p w:rsidR="00A31A53" w:rsidRPr="0061658C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88" w:name="_Toc499123700"/>
      <w:bookmarkStart w:id="89" w:name="_Toc507690331"/>
      <w:r w:rsidRPr="0061658C">
        <w:rPr>
          <w:rFonts w:ascii="Times New Roman" w:eastAsiaTheme="minorEastAsia" w:hAnsi="Times New Roman" w:cs="Times New Roman" w:hint="eastAsia"/>
          <w:sz w:val="28"/>
          <w:szCs w:val="28"/>
        </w:rPr>
        <w:t>DC Characteristics</w:t>
      </w:r>
      <w:bookmarkEnd w:id="88"/>
      <w:bookmarkEnd w:id="8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11"/>
        <w:gridCol w:w="1788"/>
        <w:gridCol w:w="1887"/>
        <w:gridCol w:w="983"/>
        <w:gridCol w:w="893"/>
        <w:gridCol w:w="908"/>
        <w:gridCol w:w="952"/>
      </w:tblGrid>
      <w:tr w:rsidR="00A31A53" w:rsidTr="00A31A53">
        <w:tc>
          <w:tcPr>
            <w:tcW w:w="2899" w:type="dxa"/>
            <w:gridSpan w:val="2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Parameters</w:t>
            </w:r>
          </w:p>
        </w:tc>
        <w:tc>
          <w:tcPr>
            <w:tcW w:w="1887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Symbol</w:t>
            </w:r>
          </w:p>
        </w:tc>
        <w:tc>
          <w:tcPr>
            <w:tcW w:w="98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in</w:t>
            </w:r>
          </w:p>
        </w:tc>
        <w:tc>
          <w:tcPr>
            <w:tcW w:w="893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proofErr w:type="spellStart"/>
            <w:r w:rsidRPr="009E5669">
              <w:rPr>
                <w:rFonts w:hint="eastAsia"/>
                <w:b/>
              </w:rPr>
              <w:t>Typ</w:t>
            </w:r>
            <w:proofErr w:type="spellEnd"/>
          </w:p>
        </w:tc>
        <w:tc>
          <w:tcPr>
            <w:tcW w:w="908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Max</w:t>
            </w:r>
          </w:p>
        </w:tc>
        <w:tc>
          <w:tcPr>
            <w:tcW w:w="952" w:type="dxa"/>
            <w:shd w:val="clear" w:color="auto" w:fill="C6D9F1" w:themeFill="text2" w:themeFillTint="33"/>
          </w:tcPr>
          <w:p w:rsidR="00A31A53" w:rsidRPr="009E5669" w:rsidRDefault="00A31A53" w:rsidP="00A31A53">
            <w:pPr>
              <w:jc w:val="center"/>
              <w:rPr>
                <w:b/>
              </w:rPr>
            </w:pPr>
            <w:r w:rsidRPr="009E5669">
              <w:rPr>
                <w:rFonts w:hint="eastAsia"/>
                <w:b/>
              </w:rPr>
              <w:t>Units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general IO @1.8V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9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72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rPr>
          <w:trHeight w:val="335"/>
        </w:trPr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6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0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0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5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6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Output High </w:t>
            </w:r>
            <w:proofErr w:type="spellStart"/>
            <w:r>
              <w:rPr>
                <w:rFonts w:hint="eastAsia"/>
              </w:rPr>
              <w:t>Volgate</w:t>
            </w:r>
            <w:proofErr w:type="spellEnd"/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Pr="00D36688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6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1.0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9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7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6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6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8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SD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1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8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1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Schmitt Trigger Low to High 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7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9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9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1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5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3562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Output High </w:t>
            </w:r>
            <w:proofErr w:type="spellStart"/>
            <w:r>
              <w:rPr>
                <w:rFonts w:hint="eastAsia"/>
              </w:rPr>
              <w:t>Volgate</w:t>
            </w:r>
            <w:proofErr w:type="spellEnd"/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137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0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1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.5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9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4.1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2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3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Digital RGMII IO</w:t>
            </w: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-0.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High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9E5669">
              <w:rPr>
                <w:rFonts w:hint="eastAsia"/>
                <w:vertAlign w:val="subscript"/>
              </w:rPr>
              <w:t>I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.46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02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Schmitt Trigger Low to High </w:t>
            </w:r>
            <w:r>
              <w:rPr>
                <w:rFonts w:hint="eastAsia"/>
              </w:rPr>
              <w:lastRenderedPageBreak/>
              <w:t>Threshold Point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lastRenderedPageBreak/>
              <w:t>V</w:t>
            </w:r>
            <w:r w:rsidRPr="00535C3C">
              <w:rPr>
                <w:rFonts w:hint="eastAsia"/>
                <w:vertAlign w:val="subscript"/>
              </w:rPr>
              <w:t>T+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23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535C3C">
              <w:rPr>
                <w:rFonts w:hint="eastAsia"/>
                <w:vertAlign w:val="subscript"/>
              </w:rPr>
              <w:t>T-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97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1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.3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nput Leakage Current @V</w:t>
            </w:r>
            <w:r w:rsidRPr="00535C3C">
              <w:rPr>
                <w:rFonts w:hint="eastAsia"/>
                <w:vertAlign w:val="subscript"/>
              </w:rPr>
              <w:t>I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I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Tri-state Output Leakage Current @V</w:t>
            </w:r>
            <w:r w:rsidRPr="00535C3C">
              <w:rPr>
                <w:rFonts w:hint="eastAsia"/>
                <w:vertAlign w:val="subscript"/>
              </w:rPr>
              <w:t>O</w:t>
            </w:r>
            <w:r>
              <w:rPr>
                <w:rFonts w:hint="eastAsia"/>
              </w:rPr>
              <w:t>=1.8V or 0V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535C3C">
              <w:rPr>
                <w:rFonts w:hint="eastAsia"/>
                <w:vertAlign w:val="subscript"/>
              </w:rPr>
              <w:t>OZ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±10μ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up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U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6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71k</w:t>
            </w:r>
          </w:p>
        </w:tc>
        <w:tc>
          <w:tcPr>
            <w:tcW w:w="952" w:type="dxa"/>
          </w:tcPr>
          <w:p w:rsidR="00A31A53" w:rsidRPr="00D36688" w:rsidRDefault="00A31A53" w:rsidP="00A31A53">
            <w:pPr>
              <w:jc w:val="left"/>
              <w:rPr>
                <w:rFonts w:cstheme="minorHAnsi"/>
              </w:rPr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Pull-down Resistor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R</w:t>
            </w:r>
            <w:r w:rsidRPr="00D36688">
              <w:rPr>
                <w:rFonts w:hint="eastAsia"/>
                <w:vertAlign w:val="subscript"/>
              </w:rPr>
              <w:t>PD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k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8k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2k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 w:rsidRPr="00D36688">
              <w:rPr>
                <w:rFonts w:cstheme="minorHAnsi"/>
              </w:rPr>
              <w:t>Ω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Output Low Voltage</w:t>
            </w: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L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 xml:space="preserve">Output High </w:t>
            </w:r>
            <w:proofErr w:type="spellStart"/>
            <w:r>
              <w:rPr>
                <w:rFonts w:hint="eastAsia"/>
              </w:rPr>
              <w:t>Volgate</w:t>
            </w:r>
            <w:proofErr w:type="spellEnd"/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V</w:t>
            </w:r>
            <w:r w:rsidRPr="00D36688">
              <w:rPr>
                <w:rFonts w:hint="eastAsia"/>
                <w:vertAlign w:val="subscript"/>
              </w:rPr>
              <w:t>OH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.4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cstheme="minorHAnsi" w:hint="eastAsia"/>
              </w:rPr>
              <w:t>V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L</w:t>
            </w:r>
            <w:r>
              <w:rPr>
                <w:rFonts w:hint="eastAsia"/>
              </w:rPr>
              <w:t>(max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L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4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3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8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9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6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0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9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4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7.8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07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8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 w:val="restart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Low Level Output Current @V</w:t>
            </w:r>
            <w:r w:rsidRPr="00F74DA9">
              <w:rPr>
                <w:rFonts w:hint="eastAsia"/>
                <w:vertAlign w:val="subscript"/>
              </w:rPr>
              <w:t>OH</w:t>
            </w:r>
            <w:r>
              <w:rPr>
                <w:rFonts w:hint="eastAsia"/>
              </w:rPr>
              <w:t>(min)</w:t>
            </w:r>
          </w:p>
        </w:tc>
        <w:tc>
          <w:tcPr>
            <w:tcW w:w="5623" w:type="dxa"/>
            <w:gridSpan w:val="5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I</w:t>
            </w:r>
            <w:r w:rsidRPr="00F74DA9">
              <w:rPr>
                <w:rFonts w:hint="eastAsia"/>
                <w:vertAlign w:val="subscript"/>
              </w:rPr>
              <w:t>OH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2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9.0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4.0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3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2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6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8.4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0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5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3.3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5.5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8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9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2.6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0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1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2.5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9.7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0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4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37.2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56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  <w:tr w:rsidR="00A31A53" w:rsidTr="00A31A53">
        <w:tc>
          <w:tcPr>
            <w:tcW w:w="1111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788" w:type="dxa"/>
            <w:vMerge/>
          </w:tcPr>
          <w:p w:rsidR="00A31A53" w:rsidRDefault="00A31A53" w:rsidP="00A31A53">
            <w:pPr>
              <w:jc w:val="left"/>
            </w:pPr>
          </w:p>
        </w:tc>
        <w:tc>
          <w:tcPr>
            <w:tcW w:w="1887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111</w:t>
            </w:r>
          </w:p>
        </w:tc>
        <w:tc>
          <w:tcPr>
            <w:tcW w:w="98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27.1</w:t>
            </w:r>
          </w:p>
        </w:tc>
        <w:tc>
          <w:tcPr>
            <w:tcW w:w="893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41.8</w:t>
            </w:r>
          </w:p>
        </w:tc>
        <w:tc>
          <w:tcPr>
            <w:tcW w:w="908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63.8</w:t>
            </w:r>
          </w:p>
        </w:tc>
        <w:tc>
          <w:tcPr>
            <w:tcW w:w="95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mA</w:t>
            </w:r>
          </w:p>
        </w:tc>
      </w:tr>
    </w:tbl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0" w:name="_Toc499123701"/>
      <w:bookmarkStart w:id="91" w:name="_Toc507690332"/>
      <w:r>
        <w:rPr>
          <w:rFonts w:ascii="Times New Roman" w:eastAsiaTheme="minorEastAsia" w:hAnsi="Times New Roman" w:cs="Times New Roman" w:hint="eastAsia"/>
          <w:sz w:val="28"/>
          <w:szCs w:val="28"/>
        </w:rPr>
        <w:t>PCI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90"/>
      <w:bookmarkEnd w:id="91"/>
    </w:p>
    <w:tbl>
      <w:tblPr>
        <w:tblStyle w:val="a5"/>
        <w:tblpPr w:leftFromText="180" w:rightFromText="180" w:horzAnchor="margin" w:tblpY="638"/>
        <w:tblW w:w="0" w:type="auto"/>
        <w:tblLook w:val="04A0" w:firstRow="1" w:lastRow="0" w:firstColumn="1" w:lastColumn="0" w:noHBand="0" w:noVBand="1"/>
      </w:tblPr>
      <w:tblGrid>
        <w:gridCol w:w="2588"/>
        <w:gridCol w:w="1208"/>
        <w:gridCol w:w="804"/>
        <w:gridCol w:w="804"/>
        <w:gridCol w:w="638"/>
        <w:gridCol w:w="2480"/>
      </w:tblGrid>
      <w:tr w:rsidR="00A31A53" w:rsidRPr="002F7B8A" w:rsidTr="00A31A53"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A83FDE" w:rsidRDefault="00A31A53" w:rsidP="00A31A53">
            <w:pPr>
              <w:pStyle w:val="a6"/>
              <w:ind w:left="704" w:firstLineChars="0" w:firstLine="0"/>
              <w:rPr>
                <w:b/>
                <w:sz w:val="15"/>
                <w:szCs w:val="15"/>
              </w:rPr>
            </w:pPr>
            <w:r w:rsidRPr="00A83FDE">
              <w:rPr>
                <w:b/>
                <w:sz w:val="15"/>
                <w:szCs w:val="15"/>
              </w:rPr>
              <w:t>Symb</w:t>
            </w:r>
            <w:r>
              <w:rPr>
                <w:rFonts w:hint="eastAsia"/>
                <w:b/>
                <w:sz w:val="15"/>
                <w:szCs w:val="15"/>
              </w:rPr>
              <w:t>o</w:t>
            </w:r>
            <w:r w:rsidRPr="00A83FDE">
              <w:rPr>
                <w:b/>
                <w:sz w:val="15"/>
                <w:szCs w:val="15"/>
              </w:rPr>
              <w:t>l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Parameter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bCs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2.5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5.0 GT/s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bCs/>
                <w:sz w:val="15"/>
                <w:szCs w:val="15"/>
              </w:rPr>
              <w:t>Unit</w:t>
            </w:r>
          </w:p>
        </w:tc>
        <w:tc>
          <w:tcPr>
            <w:tcW w:w="0" w:type="auto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2F7B8A" w:rsidRDefault="00A31A53" w:rsidP="00A31A53">
            <w:pPr>
              <w:rPr>
                <w:b/>
                <w:sz w:val="15"/>
                <w:szCs w:val="15"/>
              </w:rPr>
            </w:pPr>
            <w:r w:rsidRPr="002F7B8A">
              <w:rPr>
                <w:rFonts w:hint="eastAsia"/>
                <w:b/>
                <w:sz w:val="15"/>
                <w:szCs w:val="15"/>
              </w:rPr>
              <w:t>Comments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lastRenderedPageBreak/>
              <w:t>Transmitt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specified UI is equivalent to a tolerance of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±300 ppm for each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source. Period do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 account for SSC induced variations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 p-p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8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IFF-PP-LO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pow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erential p-p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sw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s measured with compliance test load.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fined as 2*|VTXD+ - VTXD- |. See Note 9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3.5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 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.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E-RATIO-6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de-emphasi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eve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.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11 for detail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MIN-PULS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stantaneou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ne pulse 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9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relative to rising/falling pulse. Se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s 2,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EYE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Ey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ing all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ource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7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oes not include SSC or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jitter. Include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j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at 10-12. See Notes 2, 3, 4, and 10. Not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at 2.5 GT/s and 5.0 GT/s use different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ation methods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-EYE-MEDI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im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n the jitter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dian and max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viation from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fferentially at zero crossing points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applying the 2.5 GT/s clock recovery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HF-DJ-D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deterministic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jitter &gt; 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rministic jitter only. See Notes 2 and 10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LF-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RMS jitter &lt;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MS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tal energy measured over a 10 kHz –1.5 MHz rang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TX-RISE-FA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rise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d fall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5</w:t>
            </w:r>
            <w:r w:rsidRPr="002F7B8A"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ferentially from 20% to 80%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wing. See 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F-MISMATCH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ise/fa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smatc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20% to 80% differentially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2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Maximum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LL 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 6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3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Minimum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TX-PLL-LO-1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Minimum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1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cond or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 PLL jitter transfer bou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. See Notes 6 and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TX-PLL2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8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DIFF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  <w:shd w:val="clear" w:color="auto" w:fill="auto"/>
          </w:tcPr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r 0.05 -1.25 GHz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1.25 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TX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over 0.05 – 1.2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/s and 0.05 – 2.5 GHz range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.0 GT/s. (S11 parameter)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TX-DIFF-DC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DC differential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ow imp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ance defined during signaling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arameter is captured for 5.0 GHz by RLTX-DIF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AC-P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(5.0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P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VTX-CM-AC-P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2.5 GT/s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5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TX-SHORT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hort-circui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urrent limi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9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l cur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 Transmitter can supply whe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horted to ground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DC-CM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ransmitt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-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6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e allowed DC common-mod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at th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 pins under any conditions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ACTIVEIDLE-DELTA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uring L0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|VTX-CM-DC [during L0] – VTX-CM-Idle-DC [during Electrical Idle]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&lt;= 100 mV</w:t>
            </w:r>
          </w:p>
          <w:p w:rsidR="00A31A53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 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+ + VTX-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/2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Idle-DC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+ + VTX-D-|/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[Electrical Idle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LINEDEL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bsolute Delta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D+ an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|VTX-CM-DC-D+ [during L0] – VTX-CM-DC-D- [during L0.]|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≤ 25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+ 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+| [during L0]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CM-DC-D- = DC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vg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) of |VTX-D-| [during L0]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AC-p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Pea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p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= |VTX-Idle-D+ -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Idle-D-| ≤ 20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Voltage must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 high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ny DC component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IDLE-DIFF-DC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Voltage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VTX-IDLE-DIFF-DC = |VTX-Idle-D+ -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Idle-D-| ≤ 5 mV.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oltage mus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be low pass filtered to remov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y AC c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ponent. Filter characteristic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mplementary to abov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TX-RCV-DETECT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The amount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chan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allowed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io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ot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 amount of voltage change in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ositive direct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n that a Transmitter can app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o sense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wh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her a low impedance Receiver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present. Note: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s display substantially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erent impedance for VIN &lt;0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s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VIN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&gt; 0. 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TX-IDLE-MIN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pent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in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inim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 time a Transmitter must be 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SET-TOIDLE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alid Electric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dle after send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EI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fter send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the required number of EIOSs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he Transmitter must mee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all 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c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ons within this tim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from th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end of the last UI of the las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IOS to the Transmitter in Electrical Idle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TX-IDLE-TO-DIFFDATA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time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ransition to vali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iff signa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fter leav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imum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e to transition to valid dif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ignaling after l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aving Electrical Idle. This 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considered a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bounce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time to the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CROSSLINK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rosslink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andom timeout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his random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imeout helps resolve pot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flicts in the crosslink configuration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LTX-SKEW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-to-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utput Skew</w:t>
            </w:r>
          </w:p>
        </w:tc>
        <w:tc>
          <w:tcPr>
            <w:tcW w:w="0" w:type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500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2 UI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500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+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 UI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etwee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n any two Lanes within a sing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ansmitter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TX</w:t>
            </w:r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AC Coupl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pacit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75 (min)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 (max)</w:t>
            </w:r>
          </w:p>
        </w:tc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F</w:t>
            </w:r>
            <w:proofErr w:type="spellEnd"/>
          </w:p>
        </w:tc>
        <w:tc>
          <w:tcPr>
            <w:tcW w:w="0" w:type="auto"/>
            <w:shd w:val="clear" w:color="auto" w:fill="auto"/>
          </w:tcPr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ll Transmitters sh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ll be AC coupled. The A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upling is requ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red either within the media 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within the transmitting component itself.</w:t>
            </w:r>
          </w:p>
        </w:tc>
      </w:tr>
      <w:tr w:rsidR="00A31A53" w:rsidRPr="002F7B8A" w:rsidTr="00A31A53">
        <w:tc>
          <w:tcPr>
            <w:tcW w:w="0" w:type="auto"/>
            <w:shd w:val="clear" w:color="auto" w:fill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b/>
                <w:bCs/>
                <w:sz w:val="15"/>
                <w:szCs w:val="15"/>
              </w:rPr>
              <w:t>Note</w:t>
            </w:r>
            <w:r w:rsidRPr="002F7B8A">
              <w:rPr>
                <w:rFonts w:hint="eastAsia"/>
                <w:b/>
                <w:bCs/>
                <w:sz w:val="15"/>
                <w:szCs w:val="15"/>
              </w:rPr>
              <w:t>s</w:t>
            </w:r>
          </w:p>
        </w:tc>
        <w:tc>
          <w:tcPr>
            <w:tcW w:w="0" w:type="auto"/>
            <w:gridSpan w:val="5"/>
            <w:shd w:val="clear" w:color="auto" w:fill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. SSC permits a +0, - 5000 ppm modulation of the clock frequency at a modulation rate not to exceed 33 kHz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2. Measurements at 5.0 GT/s require an oscilloscope with a bandwidth of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≥12.5 GHz, or equivalent, whil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easurements made at 2.5 GT/s require a scope with at least 6.2 GHz ban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width. Measurement at 5.0 GT/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must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econvol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</w:t>
            </w:r>
            <w:proofErr w:type="spellEnd"/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effects of compliance test b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ard to yield an effective measure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ent at </w:t>
            </w:r>
            <w:proofErr w:type="spellStart"/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pins. 2.5 GT/s may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measured within 200 mils of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evice’s pins, although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econvolution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is re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ommended.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t least 106 UI of data must be acqui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ransmitter jitter is measured by driving the Transmitter under test with a low jit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er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lastRenderedPageBreak/>
              <w:t>“ideal” clock and connecting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e DUT to a reference loa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Transmitter raw jitter data must be convolved with a filtering function tha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 represents the worst case CDR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racking BW. 2.5 GT/s and 5.0 GT/s use different filter function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After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nvolution process has been applied, the center of the resulting eye 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ust be determined and used a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ference point for obtaining eye voltage and margin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Measurement is made over at least 106 UI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6. The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PLL Bandwidth must lie between the min and max ranges given in the ab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ove table. PLL peaking must li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low the value listed above. Note: the PLL B/W extends from zero up to the value(s) specified in the abov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abl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Measurements are made for both common mode and differential return loss.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The DUT must be powered up and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C isolated, and its data+/data- outputs must be in the low-Z state at a static value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8. A single combination of PLL BW and peaking is specified for 2.5 GT/s imp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lementations. For 5.0 GT/s,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combinations of PLL BW and peaking are specified to permit designers to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ake a tradeoff between the tw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arameters. If the PLL's min BW is ≥8 MHz, then up to 3.0 dB of peaking is p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tted. If the PLL's min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laxed to ≥5.0 MHz, then a tighter peaking value of 1.0 dB must be met. 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 both cases, the max PLL BW i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6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Hz.</w:t>
            </w:r>
            <w:proofErr w:type="spellEnd"/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9. Low swing output, defined by VTX-DIFF-PP-LOW must be implemented with no de-emphasis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10. For 5.0 GT/s, de-emphasis timing jitter must be removed. An additional HPF fu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nction must be applied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This parameter is measured by accumulating a record length of 106 UI while the DU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outputs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pliance pattern. TMIN-PULSE is defined to be nominally 1 UI wide and is bor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red on both sides by pulse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opposite polarity. </w:t>
            </w:r>
          </w:p>
          <w:p w:rsidR="00A31A53" w:rsidRPr="009475F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1. Root complex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e-emphasis is configured from Upstream controller. Downstream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x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e-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mphasis is set via a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command, issued at 2.5 GT/s.</w:t>
            </w:r>
          </w:p>
        </w:tc>
      </w:tr>
      <w:tr w:rsidR="00A31A53" w:rsidRPr="002F7B8A" w:rsidTr="00A31A53">
        <w:tc>
          <w:tcPr>
            <w:tcW w:w="0" w:type="auto"/>
            <w:gridSpan w:val="6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E72299" w:rsidRDefault="00A31A53" w:rsidP="00A31A53">
            <w:pPr>
              <w:rPr>
                <w:b/>
                <w:sz w:val="18"/>
                <w:szCs w:val="18"/>
              </w:rPr>
            </w:pPr>
            <w:r w:rsidRPr="00E72299">
              <w:rPr>
                <w:rFonts w:hint="eastAsia"/>
                <w:b/>
                <w:bCs/>
                <w:sz w:val="18"/>
                <w:szCs w:val="18"/>
              </w:rPr>
              <w:lastRenderedPageBreak/>
              <w:t>Receiver</w:t>
            </w:r>
            <w:r w:rsidRPr="00E72299">
              <w:rPr>
                <w:b/>
                <w:bCs/>
                <w:sz w:val="18"/>
                <w:szCs w:val="18"/>
              </w:rPr>
              <w:t xml:space="preserve"> Specifications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it Interval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99.88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0.12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99.94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0.06</w:t>
            </w:r>
          </w:p>
          <w:p w:rsidR="00A31A53" w:rsidRPr="002F7B8A" w:rsidRDefault="00A31A53" w:rsidP="00A31A53">
            <w:pPr>
              <w:rPr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s</w:t>
            </w:r>
            <w:proofErr w:type="spellEnd"/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I does not account for SS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aused variation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2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DIFF-PP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ifferential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eak-peak voltag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data clock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x architectur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0.17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10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RX-EY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eye tim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pen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eye time at Rx pins to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yield a 10-12 BER. See Note 1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C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4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 Rx inherent total timin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for common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Refclk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TJ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 inherent total timing err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 data clocked Rx architecture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C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timing error for common 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f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lk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DJ-DD-DC</w:t>
            </w:r>
          </w:p>
        </w:tc>
        <w:tc>
          <w:tcPr>
            <w:tcW w:w="0" w:type="auto"/>
          </w:tcPr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6C497F">
              <w:rPr>
                <w:rFonts w:ascii="ArialMT" w:hAnsi="ArialMT" w:cs="ArialMT"/>
                <w:kern w:val="0"/>
                <w:sz w:val="15"/>
                <w:szCs w:val="15"/>
              </w:rPr>
              <w:t>timing erro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/A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24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Rx inherent deterministi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ming error for data clocked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rchitecture. See Note 2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EYE-MEDI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-to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AX-JITTER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 time delt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etween medi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and deviati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rom media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3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Only specified for 2.5 GT/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MIN-PULS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width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ulse at Rx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0.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easured to account for worst 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Tj</w:t>
            </w:r>
            <w:proofErr w:type="spellEnd"/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at 10-12 B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MAX-MIN-RATIO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/max puls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voltage 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consecutive U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-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eye must simultaneously mee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_EYE limits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HI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ax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andwidth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2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6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bounding </w:t>
            </w:r>
            <w:proofErr w:type="gram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 .</w:t>
            </w:r>
            <w:proofErr w:type="gram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3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3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Second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RX-PLL-LO-1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Minimum Rx P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BW for 1 dB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eakin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1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LL 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8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3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bounding </w:t>
            </w:r>
            <w:proofErr w:type="gram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function .</w:t>
            </w:r>
            <w:proofErr w:type="gram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KGRX-PLL2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Rx PLL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peak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with 5 MHz mi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B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1.0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cond order PLL jitter transf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bounding function. See Note 3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LRX-DIFF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package plu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i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10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0.0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25 GHz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8 (min) fo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1.25 -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.5 GHz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CM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x return los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B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4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eceiver DC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ommon mod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4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mpedance limits are need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o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guarantee Receiver </w:t>
            </w:r>
            <w:proofErr w:type="gramStart"/>
            <w:r>
              <w:rPr>
                <w:rFonts w:ascii="ArialMT" w:hAnsi="ArialMT" w:cs="ArialMT"/>
                <w:kern w:val="0"/>
                <w:sz w:val="15"/>
                <w:szCs w:val="15"/>
              </w:rPr>
              <w:t>detect</w:t>
            </w:r>
            <w:proofErr w:type="gramEnd"/>
            <w:r>
              <w:rPr>
                <w:rFonts w:ascii="ArialMT" w:hAnsi="ArialMT" w:cs="ArialMT"/>
                <w:kern w:val="0"/>
                <w:sz w:val="15"/>
                <w:szCs w:val="15"/>
              </w:rPr>
              <w:t>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DIFF-DC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differentia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mpedanc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0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No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pecifie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For 5.0 GT/s covered und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RLRX-DIFF parameter. See Note 5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CM-AC-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AC commo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ode voltag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5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P</w:t>
            </w:r>
            <w:proofErr w:type="spellEnd"/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ured at Rx pins into a pair of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50 </w:t>
            </w:r>
            <w:r w:rsidRPr="002F7B8A">
              <w:rPr>
                <w:rFonts w:ascii="SymbolMT" w:eastAsia="SymbolMT" w:hAnsi="ArialMT" w:cs="SymbolMT" w:hint="eastAsia"/>
                <w:kern w:val="0"/>
                <w:sz w:val="15"/>
                <w:szCs w:val="15"/>
              </w:rPr>
              <w:t>Ω</w:t>
            </w:r>
            <w:r w:rsidRPr="002F7B8A">
              <w:rPr>
                <w:rFonts w:ascii="SymbolMT" w:eastAsia="SymbolMT" w:hAnsi="ArialMT" w:cs="SymbolMT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into ground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ee Note 6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PO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g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5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erminations not pow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over the range 0 – 20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ZRX-HIGH-IMP-DCNEG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DC Input CM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Input Impedanc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for V&lt;0 dur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eset or power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own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.0 k (min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SymbolMT" w:eastAsia="SymbolMT" w:cs="SymbolMT" w:hint="eastAsia"/>
                <w:kern w:val="0"/>
                <w:sz w:val="15"/>
                <w:szCs w:val="15"/>
              </w:rPr>
              <w:t>Ω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Rx DC CM impedance with the Rx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erminations not powered,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easured over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 xml:space="preserve"> the range -150 – 0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V with respect to ground. 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7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-</w:t>
            </w:r>
            <w:proofErr w:type="spellStart"/>
            <w:r>
              <w:rPr>
                <w:rFonts w:ascii="ArialMT" w:hAnsi="ArialMT" w:cs="ArialMT"/>
                <w:kern w:val="0"/>
                <w:sz w:val="15"/>
                <w:szCs w:val="15"/>
              </w:rPr>
              <w:t>DETDIFFp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>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etect Threshold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65 (min)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75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V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RX-IDLE-DET-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p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p = 2*|VRX-D+ - VRXD-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|.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Measured at the package pin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of the Receiver. 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TRX-IDLE-DET-DIFFENTER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Unexpecte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lectrical Idl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nter Detect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Threshold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tegration Time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1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ms</w:t>
            </w:r>
            <w:proofErr w:type="spellEnd"/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n unexpected Electrical Idle (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V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DIFFp</w:t>
            </w:r>
            <w:proofErr w:type="spellEnd"/>
            <w:r>
              <w:rPr>
                <w:rFonts w:ascii="ArialMT" w:hAnsi="ArialMT" w:cs="ArialMT"/>
                <w:kern w:val="0"/>
                <w:sz w:val="15"/>
                <w:szCs w:val="15"/>
              </w:rPr>
              <w:t>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p &lt; VRX-IDLE-DET-</w:t>
            </w:r>
            <w:proofErr w:type="spellStart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DIFFp</w:t>
            </w:r>
            <w:proofErr w:type="spellEnd"/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-p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) must b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recognized no longer than T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RX-IDLEDET-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DIFF-ENTERTIME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to signal an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unexpected idle condition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lastRenderedPageBreak/>
              <w:t>LRX-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>
              <w:rPr>
                <w:rFonts w:ascii="ArialMT" w:hAnsi="ArialMT" w:cs="ArialMT"/>
                <w:kern w:val="0"/>
                <w:sz w:val="15"/>
                <w:szCs w:val="15"/>
              </w:rPr>
              <w:t>Lane to Lan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ew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20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8 (max)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s</w:t>
            </w:r>
          </w:p>
        </w:tc>
        <w:tc>
          <w:tcPr>
            <w:tcW w:w="0" w:type="auto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cross all Lanes on a Port. This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includ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es variation in the length of a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SK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P Ordered Set at the Rx as well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a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 any delay differences arising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 xml:space="preserve">from the interconnect itself. </w:t>
            </w:r>
            <w:r>
              <w:rPr>
                <w:rFonts w:ascii="ArialMT" w:hAnsi="ArialMT" w:cs="ArialMT"/>
                <w:kern w:val="0"/>
                <w:sz w:val="15"/>
                <w:szCs w:val="15"/>
              </w:rPr>
              <w:t>See</w:t>
            </w:r>
            <w:r>
              <w:rPr>
                <w:rFonts w:ascii="ArialMT" w:hAnsi="ArialMT" w:cs="ArialMT" w:hint="eastAsia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kern w:val="0"/>
                <w:sz w:val="15"/>
                <w:szCs w:val="15"/>
              </w:rPr>
              <w:t>Note 8.</w:t>
            </w:r>
          </w:p>
        </w:tc>
      </w:tr>
      <w:tr w:rsidR="00A31A53" w:rsidRPr="002F7B8A" w:rsidTr="00A31A53">
        <w:tc>
          <w:tcPr>
            <w:tcW w:w="0" w:type="auto"/>
          </w:tcPr>
          <w:p w:rsidR="00A31A53" w:rsidRPr="002F7B8A" w:rsidRDefault="00A31A53" w:rsidP="00A31A53">
            <w:pPr>
              <w:rPr>
                <w:rFonts w:ascii="ArialMT" w:hAnsi="ArialMT" w:cs="ArialMT"/>
                <w:b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 w:hint="eastAsia"/>
                <w:b/>
                <w:kern w:val="0"/>
                <w:sz w:val="15"/>
                <w:szCs w:val="15"/>
              </w:rPr>
              <w:t>Notes</w:t>
            </w:r>
          </w:p>
        </w:tc>
        <w:tc>
          <w:tcPr>
            <w:tcW w:w="0" w:type="auto"/>
            <w:gridSpan w:val="5"/>
          </w:tcPr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1. Receiver eye margins are defined into a 2 x 50 Ω reference load. 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2. The four inherent timing error parameters are defined for the convenience of Rx designers, and they are</w:t>
            </w:r>
            <w:r w:rsidRPr="002F7B8A"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measured during Receiver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olerancing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3. Two combinations of PLL BW and peaking are specified at 5.0 GT/s to per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it designers to make tradeoffs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etween the two parameters. If the PLL's min BW is ≥8 MHz, then up to 3.0 dB of peaking is perm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tted. If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PLL's min BW is relaxed to ≥5.0 MHz, then a tighter peaking value of 1.0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B must be met. Note: a PLL BW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xtends from zero up to the value(s) defined as the min or max in the above t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able. For 2.5 GT/s a single PLL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bandwidth and peaking value of 1.5-22 MHz and 3.0 dB are defin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4. Measurements must be made for both common mode and differential return loss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. In both cases the DUT must b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powered up and DC isolated, and </w:t>
            </w:r>
            <w:proofErr w:type="gram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ts</w:t>
            </w:r>
            <w:proofErr w:type="gram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D+/D- inputs must be in the low-Z state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5. The Rx DC Common Mode Impedance must be present when the Receiver te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minations are first enabled to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nsure that the Receiver Detect occurs properly. Compensation of this impedanc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e can start immediately and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x Common Mode Impedance (constrained by RLRX-CM to 50 Ω ±20%) must be w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hin the specified range by the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time Detect is entered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6. Common mode peak voltage is defined by the expression: </w:t>
            </w:r>
            <w:proofErr w:type="gram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max{</w:t>
            </w:r>
            <w:proofErr w:type="gram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|(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d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+ -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d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-) - V-CMDC|}.</w:t>
            </w:r>
          </w:p>
          <w:p w:rsidR="00A31A53" w:rsidRPr="002F7B8A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7. ZRX-HIGH-IMP-DC-NEG and ZRX-HIGH-IMP-DC-POS are defined respectively for negative and positi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ve voltages at the input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the Receiver. Transmitter designers need to comprehend the large 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difference between &gt;0 and &lt;0 Rx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impedances when designing Receiver detect circuits.</w:t>
            </w:r>
          </w:p>
          <w:p w:rsidR="00A31A53" w:rsidRPr="006C497F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</w:pP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8. The LRX-SKEW parameter exists to handle repeaters that regenerate </w:t>
            </w:r>
            <w:proofErr w:type="spellStart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Refclk</w:t>
            </w:r>
            <w:proofErr w:type="spellEnd"/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and</w:t>
            </w:r>
            <w:r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 xml:space="preserve"> introduce differing numbers of</w:t>
            </w:r>
            <w:r>
              <w:rPr>
                <w:rFonts w:ascii="ArialMT" w:hAnsi="ArialMT" w:cs="ArialMT" w:hint="eastAsia"/>
                <w:color w:val="000000"/>
                <w:kern w:val="0"/>
                <w:sz w:val="15"/>
                <w:szCs w:val="15"/>
              </w:rPr>
              <w:t xml:space="preserve"> </w:t>
            </w:r>
            <w:r w:rsidRPr="002F7B8A">
              <w:rPr>
                <w:rFonts w:ascii="ArialMT" w:hAnsi="ArialMT" w:cs="ArialMT"/>
                <w:color w:val="000000"/>
                <w:kern w:val="0"/>
                <w:sz w:val="15"/>
                <w:szCs w:val="15"/>
              </w:rPr>
              <w:t>skips on different Lanes.</w:t>
            </w:r>
          </w:p>
        </w:tc>
      </w:tr>
    </w:tbl>
    <w:p w:rsidR="00A31A53" w:rsidRPr="00A83FDE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2" w:name="_Toc499123702"/>
      <w:bookmarkStart w:id="93" w:name="_Toc507690333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>TYPEC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electrical Characteristics</w:t>
      </w:r>
      <w:bookmarkEnd w:id="92"/>
      <w:bookmarkEnd w:id="93"/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4" w:name="_Toc499123703"/>
      <w:bookmarkStart w:id="95" w:name="_Toc507690334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Operating Conditions</w:t>
      </w:r>
      <w:bookmarkEnd w:id="94"/>
      <w:bookmarkEnd w:id="95"/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1822"/>
        <w:gridCol w:w="959"/>
        <w:gridCol w:w="858"/>
        <w:gridCol w:w="934"/>
        <w:gridCol w:w="704"/>
        <w:gridCol w:w="3443"/>
      </w:tblGrid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Name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858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cmn_clk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h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1.58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994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IO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tx</w:t>
            </w:r>
            <w:proofErr w:type="spellEnd"/>
            <w:r>
              <w:rPr>
                <w:rFonts w:hint="eastAsia"/>
                <w:vertAlign w:val="subscript"/>
              </w:rPr>
              <w:t>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avdd_xcvr_clk</w:t>
            </w:r>
            <w:proofErr w:type="spellEnd"/>
            <w:r>
              <w:rPr>
                <w:rFonts w:hint="eastAsia"/>
                <w:vertAlign w:val="subscript"/>
              </w:rPr>
              <w:t>_&lt;&gt;</w:t>
            </w:r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0.9</w:t>
            </w:r>
          </w:p>
        </w:tc>
        <w:tc>
          <w:tcPr>
            <w:tcW w:w="934" w:type="dxa"/>
          </w:tcPr>
          <w:p w:rsidR="00A31A53" w:rsidRDefault="00A31A53" w:rsidP="00A31A53">
            <w:r>
              <w:rPr>
                <w:rFonts w:hint="eastAsia"/>
              </w:rPr>
              <w:t>1.0</w:t>
            </w:r>
          </w:p>
        </w:tc>
        <w:tc>
          <w:tcPr>
            <w:tcW w:w="704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 xml:space="preserve">Core supply voltage at the junction. Refer to Table </w:t>
            </w:r>
            <w:r>
              <w:t>‘</w:t>
            </w:r>
            <w:r>
              <w:rPr>
                <w:rFonts w:hint="eastAsia"/>
              </w:rPr>
              <w:t>Power supply budget</w:t>
            </w:r>
            <w:r>
              <w:t>’</w:t>
            </w:r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j</w:t>
            </w:r>
            <w:proofErr w:type="spellEnd"/>
          </w:p>
        </w:tc>
        <w:tc>
          <w:tcPr>
            <w:tcW w:w="959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858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93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25</w:t>
            </w:r>
          </w:p>
        </w:tc>
        <w:tc>
          <w:tcPr>
            <w:tcW w:w="704" w:type="dxa"/>
          </w:tcPr>
          <w:p w:rsidR="00A31A53" w:rsidRDefault="00A31A53" w:rsidP="00A31A53">
            <w:pPr>
              <w:rPr>
                <w:rFonts w:ascii="Calibri" w:hAnsi="Calibri" w:cs="Calibri"/>
              </w:rPr>
            </w:pPr>
            <w:r>
              <w:rPr>
                <w:rFonts w:ascii="Calibri" w:eastAsia="宋体" w:hAnsi="Calibri" w:cs="Calibri"/>
              </w:rPr>
              <w:t>℃</w:t>
            </w:r>
          </w:p>
        </w:tc>
        <w:tc>
          <w:tcPr>
            <w:tcW w:w="3443" w:type="dxa"/>
          </w:tcPr>
          <w:p w:rsidR="00A31A53" w:rsidRDefault="00A31A53" w:rsidP="00A31A53">
            <w:r>
              <w:rPr>
                <w:rFonts w:hint="eastAsia"/>
              </w:rPr>
              <w:t>Junction temperature</w:t>
            </w:r>
          </w:p>
        </w:tc>
      </w:tr>
    </w:tbl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6" w:name="_Toc499123704"/>
      <w:bookmarkStart w:id="97" w:name="_Toc507690335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Power supply budgeting</w:t>
      </w:r>
      <w:bookmarkEnd w:id="96"/>
      <w:bookmarkEnd w:id="97"/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Supply Budgeting for </w:t>
            </w:r>
            <w:proofErr w:type="spellStart"/>
            <w:r>
              <w:rPr>
                <w:rFonts w:hint="eastAsia"/>
              </w:rPr>
              <w:t>avdd</w:t>
            </w:r>
            <w:proofErr w:type="spellEnd"/>
            <w:r>
              <w:rPr>
                <w:rFonts w:hint="eastAsia"/>
              </w:rPr>
              <w:t xml:space="preserve"> and </w:t>
            </w:r>
            <w:proofErr w:type="spellStart"/>
            <w:r>
              <w:rPr>
                <w:rFonts w:hint="eastAsia"/>
              </w:rPr>
              <w:t>avdd_clk</w:t>
            </w:r>
            <w:proofErr w:type="spellEnd"/>
            <w:r>
              <w:rPr>
                <w:rFonts w:hint="eastAsia"/>
              </w:rPr>
              <w:t>: 0.9V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3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Peak-to-peak 9mV with frequency content: 500KHz to 10MHz; no single frequency noise amplitude can be more than 5mV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5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i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7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5.3mV peak-to-peak noise due to switching current through package </w:t>
            </w:r>
            <w:proofErr w:type="spellStart"/>
            <w:r>
              <w:rPr>
                <w:rFonts w:hint="eastAsia"/>
              </w:rPr>
              <w:t>parasitics</w:t>
            </w:r>
            <w:proofErr w:type="spellEnd"/>
            <w:r>
              <w:rPr>
                <w:rFonts w:hint="eastAsia"/>
              </w:rPr>
              <w:t xml:space="preserve">. This is wideband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e 9mV IR drop is due to worst case DC current of the PHY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2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e 22.5mV drop is due to worst case DC current and worst case metal routing </w:t>
            </w:r>
            <w:r>
              <w:rPr>
                <w:rFonts w:hint="eastAsia"/>
              </w:rPr>
              <w:lastRenderedPageBreak/>
              <w:t xml:space="preserve">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lastRenderedPageBreak/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13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90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00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is the expected voltage at the junction. It includes 2.7mV margin for the design. </w:t>
            </w:r>
          </w:p>
        </w:tc>
      </w:tr>
    </w:tbl>
    <w:p w:rsidR="00A31A53" w:rsidRPr="00A83FDE" w:rsidRDefault="00A31A53" w:rsidP="00A31A53">
      <w:pPr>
        <w:pStyle w:val="2"/>
      </w:pPr>
    </w:p>
    <w:tbl>
      <w:tblPr>
        <w:tblStyle w:val="a5"/>
        <w:tblW w:w="8717" w:type="dxa"/>
        <w:tblLayout w:type="fixed"/>
        <w:tblLook w:val="04A0" w:firstRow="1" w:lastRow="0" w:firstColumn="1" w:lastColumn="0" w:noHBand="0" w:noVBand="1"/>
      </w:tblPr>
      <w:tblGrid>
        <w:gridCol w:w="1822"/>
        <w:gridCol w:w="917"/>
        <w:gridCol w:w="42"/>
        <w:gridCol w:w="858"/>
        <w:gridCol w:w="17"/>
        <w:gridCol w:w="917"/>
        <w:gridCol w:w="4144"/>
      </w:tblGrid>
      <w:tr w:rsidR="00A31A53" w:rsidTr="00A31A53">
        <w:trPr>
          <w:trHeight w:val="151"/>
        </w:trPr>
        <w:tc>
          <w:tcPr>
            <w:tcW w:w="1822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oltage</w:t>
            </w:r>
          </w:p>
        </w:tc>
        <w:tc>
          <w:tcPr>
            <w:tcW w:w="4144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</w:tr>
      <w:tr w:rsidR="00A31A53" w:rsidTr="00A31A53">
        <w:trPr>
          <w:trHeight w:val="151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917" w:type="dxa"/>
            <w:gridSpan w:val="3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91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4144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8717" w:type="dxa"/>
            <w:gridSpan w:val="7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upply Budgeting for 1.8V IO supply (</w:t>
            </w:r>
            <w:proofErr w:type="spellStart"/>
            <w:r>
              <w:rPr>
                <w:rFonts w:hint="eastAsia"/>
              </w:rPr>
              <w:t>avdd_h</w:t>
            </w:r>
            <w:proofErr w:type="spellEnd"/>
            <w:r>
              <w:rPr>
                <w:rFonts w:hint="eastAsia"/>
              </w:rPr>
              <w:t>)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VRM DC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8.5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On board voltage regulator DC accuracy.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ff die VRM AC VRM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36mV frequency content: 50KHz to 500KHz</w:t>
            </w:r>
          </w:p>
        </w:tc>
      </w:tr>
      <w:tr w:rsidR="00A31A53" w:rsidTr="00A31A53">
        <w:trPr>
          <w:trHeight w:val="307"/>
        </w:trPr>
        <w:tc>
          <w:tcPr>
            <w:tcW w:w="1822" w:type="dxa"/>
            <w:vMerge/>
          </w:tcPr>
          <w:p w:rsidR="00A31A53" w:rsidRDefault="00A31A53" w:rsidP="00A31A53"/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Peak-to-peak 18mV with frequency content: 500KHz to 10MHz.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ff die total supply variation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0.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.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otal off-die voltage variation at package pin of supply due to external voltage regulator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AC Self Induced + Coupling Noise</w:t>
            </w:r>
          </w:p>
        </w:tc>
        <w:tc>
          <w:tcPr>
            <w:tcW w:w="2751" w:type="dxa"/>
            <w:gridSpan w:val="5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5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9mV peak-to-peak noise is due to switching current through package </w:t>
            </w:r>
            <w:proofErr w:type="spellStart"/>
            <w:r>
              <w:rPr>
                <w:rFonts w:hint="eastAsia"/>
              </w:rPr>
              <w:t>parasitics</w:t>
            </w:r>
            <w:proofErr w:type="spellEnd"/>
            <w:r>
              <w:rPr>
                <w:rFonts w:hint="eastAsia"/>
              </w:rPr>
              <w:t xml:space="preserve">. This is wideband. 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Packag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0.5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9mV IR drop is due to worst case DC current of the PHY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On die IR (DC) drop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00%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hint="eastAsia"/>
              </w:rPr>
              <w:t>0.00%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 xml:space="preserve">This 18mV drop is due to worst case DC current and worst case metal routing parasitic. </w:t>
            </w:r>
          </w:p>
        </w:tc>
      </w:tr>
      <w:tr w:rsidR="00A31A53" w:rsidTr="00A31A53">
        <w:tc>
          <w:tcPr>
            <w:tcW w:w="1822" w:type="dxa"/>
          </w:tcPr>
          <w:p w:rsidR="00A31A53" w:rsidRDefault="00A31A53" w:rsidP="00A31A53">
            <w:r>
              <w:rPr>
                <w:rFonts w:hint="eastAsia"/>
              </w:rPr>
              <w:t>Final Voltage range (V)</w:t>
            </w:r>
          </w:p>
        </w:tc>
        <w:tc>
          <w:tcPr>
            <w:tcW w:w="959" w:type="dxa"/>
            <w:gridSpan w:val="2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1.58</w:t>
            </w:r>
          </w:p>
        </w:tc>
        <w:tc>
          <w:tcPr>
            <w:tcW w:w="858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8</w:t>
            </w:r>
          </w:p>
        </w:tc>
        <w:tc>
          <w:tcPr>
            <w:tcW w:w="934" w:type="dxa"/>
            <w:gridSpan w:val="2"/>
          </w:tcPr>
          <w:p w:rsidR="00A31A53" w:rsidRDefault="00A31A53" w:rsidP="00A31A53">
            <w:pPr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 w:hint="eastAsia"/>
              </w:rPr>
              <w:t>1.994</w:t>
            </w:r>
          </w:p>
        </w:tc>
        <w:tc>
          <w:tcPr>
            <w:tcW w:w="4144" w:type="dxa"/>
          </w:tcPr>
          <w:p w:rsidR="00A31A53" w:rsidRDefault="00A31A53" w:rsidP="00A31A53">
            <w:r>
              <w:rPr>
                <w:rFonts w:hint="eastAsia"/>
              </w:rPr>
              <w:t>This is the expected voltage at the junction. It includes 0.5mV margin for the design.</w:t>
            </w:r>
          </w:p>
        </w:tc>
      </w:tr>
    </w:tbl>
    <w:p w:rsidR="00A31A53" w:rsidRPr="00A83FDE" w:rsidRDefault="00A31A53" w:rsidP="00A31A53">
      <w:pPr>
        <w:pStyle w:val="a6"/>
        <w:ind w:left="704" w:firstLineChars="0" w:firstLine="0"/>
        <w:rPr>
          <w:b/>
        </w:rPr>
      </w:pPr>
    </w:p>
    <w:p w:rsidR="00A31A53" w:rsidRPr="00A83FDE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98" w:name="_Toc499123705"/>
      <w:bookmarkStart w:id="99" w:name="_Toc507690336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Common Electrical Specifications</w:t>
      </w:r>
      <w:bookmarkEnd w:id="98"/>
      <w:bookmarkEnd w:id="99"/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0" w:name="_Toc499123706"/>
      <w:bookmarkStart w:id="101" w:name="_Toc507690337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Reference Clock Input Specifications</w:t>
      </w:r>
      <w:bookmarkEnd w:id="100"/>
      <w:bookmarkEnd w:id="101"/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>Minimize exposure to nearby aggressor signals that could contaminate the clock with crosstalk, especially if these signals are lower than 1MHz in frequency.</w:t>
      </w:r>
    </w:p>
    <w:p w:rsidR="00A31A53" w:rsidRPr="00A83FDE" w:rsidRDefault="00A31A53" w:rsidP="00A31A53">
      <w:pPr>
        <w:pStyle w:val="a6"/>
        <w:ind w:left="420" w:firstLineChars="0" w:firstLine="0"/>
        <w:rPr>
          <w:bCs/>
        </w:rPr>
      </w:pPr>
      <w:r w:rsidRPr="00A83FDE">
        <w:rPr>
          <w:rFonts w:hint="eastAsia"/>
          <w:bCs/>
        </w:rPr>
        <w:t xml:space="preserve">If these bumps are not used, it is not necessary to AC couple or </w:t>
      </w:r>
      <w:proofErr w:type="gramStart"/>
      <w:r w:rsidRPr="00A83FDE">
        <w:rPr>
          <w:rFonts w:hint="eastAsia"/>
          <w:bCs/>
        </w:rPr>
        <w:t>terminate</w:t>
      </w:r>
      <w:proofErr w:type="gramEnd"/>
      <w:r w:rsidRPr="00A83FDE">
        <w:rPr>
          <w:rFonts w:hint="eastAsia"/>
          <w:bCs/>
        </w:rPr>
        <w:t xml:space="preserve"> these pins. They can be left floating.</w:t>
      </w:r>
    </w:p>
    <w:p w:rsidR="00A31A53" w:rsidRDefault="00A31A53" w:rsidP="00A31A53">
      <w:pPr>
        <w:pStyle w:val="a6"/>
        <w:ind w:left="420" w:firstLineChars="0" w:firstLine="0"/>
      </w:pPr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Reference clock specification for USB3 and DP</w:t>
      </w:r>
    </w:p>
    <w:tbl>
      <w:tblPr>
        <w:tblStyle w:val="a5"/>
        <w:tblW w:w="8720" w:type="dxa"/>
        <w:tblLayout w:type="fixed"/>
        <w:tblLook w:val="04A0" w:firstRow="1" w:lastRow="0" w:firstColumn="1" w:lastColumn="0" w:noHBand="0" w:noVBand="1"/>
      </w:tblPr>
      <w:tblGrid>
        <w:gridCol w:w="3198"/>
        <w:gridCol w:w="663"/>
        <w:gridCol w:w="550"/>
        <w:gridCol w:w="612"/>
        <w:gridCol w:w="725"/>
        <w:gridCol w:w="2972"/>
      </w:tblGrid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lastRenderedPageBreak/>
              <w:t>Normative Electrical Parameter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External Clock Frequency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>Input Duty Cyc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2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%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 xml:space="preserve">Single-ended clock input voltage (CMOS level)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85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Input Random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40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dBC</w:t>
            </w:r>
            <w:proofErr w:type="spellEnd"/>
            <w:r>
              <w:rPr>
                <w:rFonts w:hint="eastAsia"/>
              </w:rPr>
              <w:t>/Hz</w:t>
            </w:r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Noise floor density from 10 KHz to 10 MHz</w:t>
            </w:r>
          </w:p>
        </w:tc>
      </w:tr>
      <w:tr w:rsidR="00A31A53" w:rsidTr="00A31A53">
        <w:trPr>
          <w:trHeight w:val="463"/>
        </w:trPr>
        <w:tc>
          <w:tcPr>
            <w:tcW w:w="3198" w:type="dxa"/>
            <w:vMerge/>
          </w:tcPr>
          <w:p w:rsidR="00A31A53" w:rsidRDefault="00A31A53" w:rsidP="00A31A53">
            <w:pPr>
              <w:jc w:val="center"/>
            </w:pP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.9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2972" w:type="dxa"/>
          </w:tcPr>
          <w:p w:rsidR="00A31A53" w:rsidRDefault="00A31A53" w:rsidP="00A31A53">
            <w:pPr>
              <w:jc w:val="left"/>
            </w:pPr>
            <w:r>
              <w:rPr>
                <w:rFonts w:hint="eastAsia"/>
              </w:rPr>
              <w:t>For a 24MHz</w:t>
            </w:r>
          </w:p>
          <w:p w:rsidR="00A31A53" w:rsidRDefault="00A31A53" w:rsidP="00A31A53">
            <w:pPr>
              <w:jc w:val="left"/>
            </w:pPr>
            <w:proofErr w:type="spellStart"/>
            <w:r>
              <w:rPr>
                <w:rFonts w:hint="eastAsia"/>
              </w:rPr>
              <w:t>reference,integrated</w:t>
            </w:r>
            <w:proofErr w:type="spellEnd"/>
            <w:r>
              <w:rPr>
                <w:rFonts w:hint="eastAsia"/>
              </w:rPr>
              <w:t xml:space="preserve"> jitter from 10KHz to 10MHz</w:t>
            </w:r>
          </w:p>
        </w:tc>
      </w:tr>
      <w:tr w:rsidR="00A31A53" w:rsidTr="00A31A53">
        <w:tc>
          <w:tcPr>
            <w:tcW w:w="3198" w:type="dxa"/>
          </w:tcPr>
          <w:p w:rsidR="00A31A53" w:rsidRDefault="00A31A53" w:rsidP="00A31A53">
            <w:r>
              <w:rPr>
                <w:rFonts w:hint="eastAsia"/>
              </w:rPr>
              <w:t xml:space="preserve">Input </w:t>
            </w:r>
            <w:proofErr w:type="spellStart"/>
            <w:r>
              <w:rPr>
                <w:rFonts w:hint="eastAsia"/>
              </w:rPr>
              <w:t>determinestic</w:t>
            </w:r>
            <w:proofErr w:type="spellEnd"/>
            <w:r>
              <w:rPr>
                <w:rFonts w:hint="eastAsia"/>
              </w:rPr>
              <w:t xml:space="preserve"> Jitt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61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725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2972" w:type="dxa"/>
          </w:tcPr>
          <w:p w:rsidR="00A31A53" w:rsidRDefault="00A31A53" w:rsidP="00A31A53">
            <w:r>
              <w:rPr>
                <w:rFonts w:hint="eastAsia"/>
              </w:rPr>
              <w:t>Over a band of 10KHz to 10MHz</w:t>
            </w:r>
          </w:p>
        </w:tc>
      </w:tr>
    </w:tbl>
    <w:p w:rsidR="00A31A53" w:rsidRDefault="00A31A53" w:rsidP="00A31A53">
      <w:pPr>
        <w:pStyle w:val="a6"/>
        <w:ind w:left="420" w:firstLineChars="0" w:firstLine="0"/>
      </w:pPr>
    </w:p>
    <w:p w:rsidR="00A31A53" w:rsidRPr="00A83FDE" w:rsidRDefault="00A31A53" w:rsidP="00906474">
      <w:pPr>
        <w:pStyle w:val="2"/>
        <w:numPr>
          <w:ilvl w:val="3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2" w:name="_Toc499123707"/>
      <w:bookmarkStart w:id="103" w:name="_Toc507690338"/>
      <w:r w:rsidRPr="00A83FDE">
        <w:rPr>
          <w:rFonts w:ascii="Times New Roman" w:eastAsiaTheme="minorEastAsia" w:hAnsi="Times New Roman" w:cs="Times New Roman" w:hint="eastAsia"/>
          <w:sz w:val="28"/>
          <w:szCs w:val="28"/>
        </w:rPr>
        <w:t>DP Transmitter electrical specification</w:t>
      </w:r>
      <w:bookmarkEnd w:id="102"/>
      <w:bookmarkEnd w:id="103"/>
    </w:p>
    <w:p w:rsidR="00A31A53" w:rsidRDefault="00A31A53" w:rsidP="00A31A53">
      <w:pPr>
        <w:pStyle w:val="a6"/>
        <w:ind w:left="420" w:firstLineChars="0" w:firstLine="0"/>
      </w:pPr>
      <w:r>
        <w:rPr>
          <w:rFonts w:hint="eastAsia"/>
        </w:rPr>
        <w:t>DP Transmitter module electrical Specifications</w:t>
      </w:r>
    </w:p>
    <w:tbl>
      <w:tblPr>
        <w:tblStyle w:val="a5"/>
        <w:tblW w:w="9723" w:type="dxa"/>
        <w:tblLayout w:type="fixed"/>
        <w:tblLook w:val="04A0" w:firstRow="1" w:lastRow="0" w:firstColumn="1" w:lastColumn="0" w:noHBand="0" w:noVBand="1"/>
      </w:tblPr>
      <w:tblGrid>
        <w:gridCol w:w="1599"/>
        <w:gridCol w:w="1599"/>
        <w:gridCol w:w="663"/>
        <w:gridCol w:w="550"/>
        <w:gridCol w:w="1687"/>
        <w:gridCol w:w="563"/>
        <w:gridCol w:w="3062"/>
      </w:tblGrid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Symbol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escription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in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x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nits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Comments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2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.129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5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86.172</w:t>
            </w:r>
          </w:p>
        </w:tc>
        <w:tc>
          <w:tcPr>
            <w:tcW w:w="563" w:type="dxa"/>
            <w:vMerge w:val="restart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-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5.4Gbps/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lane</w:t>
            </w:r>
            <w:proofErr w:type="gramEnd"/>
            <w:r>
              <w:rPr>
                <w:rFonts w:hint="eastAsia"/>
              </w:rPr>
              <w:t xml:space="preserve">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SB3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199.94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200.06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I with </w:t>
            </w:r>
            <w:r>
              <w:rPr>
                <w:rFonts w:hint="eastAsia"/>
              </w:rPr>
              <w:t>±</w:t>
            </w:r>
            <w:r>
              <w:rPr>
                <w:rFonts w:hint="eastAsia"/>
              </w:rPr>
              <w:t xml:space="preserve"> 300ppm with-</w:t>
            </w:r>
          </w:p>
          <w:p w:rsidR="00A31A53" w:rsidRDefault="00A31A53" w:rsidP="00A31A53">
            <w:r>
              <w:rPr>
                <w:rFonts w:hint="eastAsia"/>
              </w:rPr>
              <w:t>out SSC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H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370.259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370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372.34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2.7Gbps/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lane</w:t>
            </w:r>
            <w:proofErr w:type="gramEnd"/>
            <w:r>
              <w:rPr>
                <w:rFonts w:hint="eastAsia"/>
              </w:rPr>
              <w:t xml:space="preserve">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rPr>
          <w:trHeight w:val="153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UI_RBR</w:t>
            </w:r>
          </w:p>
        </w:tc>
        <w:tc>
          <w:tcPr>
            <w:tcW w:w="663" w:type="dxa"/>
          </w:tcPr>
          <w:p w:rsidR="00A31A53" w:rsidRDefault="00A31A53" w:rsidP="00A31A53">
            <w:r>
              <w:rPr>
                <w:rFonts w:hint="eastAsia"/>
              </w:rPr>
              <w:t>617.098</w:t>
            </w:r>
          </w:p>
        </w:tc>
        <w:tc>
          <w:tcPr>
            <w:tcW w:w="550" w:type="dxa"/>
          </w:tcPr>
          <w:p w:rsidR="00A31A53" w:rsidRDefault="00A31A53" w:rsidP="00A31A53">
            <w:r>
              <w:rPr>
                <w:rFonts w:hint="eastAsia"/>
              </w:rPr>
              <w:t>617</w:t>
            </w:r>
          </w:p>
        </w:tc>
        <w:tc>
          <w:tcPr>
            <w:tcW w:w="1687" w:type="dxa"/>
          </w:tcPr>
          <w:p w:rsidR="00A31A53" w:rsidRDefault="00A31A53" w:rsidP="00A31A53">
            <w:r>
              <w:rPr>
                <w:rFonts w:hint="eastAsia"/>
              </w:rPr>
              <w:t>620.573</w:t>
            </w:r>
          </w:p>
        </w:tc>
        <w:tc>
          <w:tcPr>
            <w:tcW w:w="563" w:type="dxa"/>
            <w:vMerge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Unit Interval for high bit </w:t>
            </w:r>
          </w:p>
          <w:p w:rsidR="00A31A53" w:rsidRDefault="00A31A53" w:rsidP="00A31A53">
            <w:r>
              <w:rPr>
                <w:rFonts w:hint="eastAsia"/>
              </w:rPr>
              <w:t>rate (DP: 1.62Gbps/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lane</w:t>
            </w:r>
            <w:proofErr w:type="gramEnd"/>
            <w:r>
              <w:rPr>
                <w:rFonts w:hint="eastAsia"/>
              </w:rPr>
              <w:t xml:space="preserve">). Frequency ppm  </w:t>
            </w:r>
          </w:p>
          <w:p w:rsidR="00A31A53" w:rsidRDefault="00A31A53" w:rsidP="00A31A53">
            <w:r>
              <w:rPr>
                <w:rFonts w:hint="eastAsia"/>
              </w:rPr>
              <w:t>-5300 to +300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TX-</w:t>
            </w:r>
            <w:proofErr w:type="spellStart"/>
            <w:r>
              <w:rPr>
                <w:rFonts w:hint="eastAsia"/>
                <w:vertAlign w:val="subscript"/>
              </w:rPr>
              <w:t>DIFFp</w:t>
            </w:r>
            <w:proofErr w:type="spellEnd"/>
            <w:r>
              <w:rPr>
                <w:rFonts w:hint="eastAsia"/>
                <w:vertAlign w:val="subscript"/>
              </w:rPr>
              <w:t>-p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Differential p-p TX voltage swing </w:t>
            </w:r>
          </w:p>
          <w:p w:rsidR="00A31A53" w:rsidRDefault="00A31A53" w:rsidP="00A31A53">
            <w:r>
              <w:rPr>
                <w:rFonts w:hint="eastAsia"/>
              </w:rPr>
              <w:t>including low power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V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 xml:space="preserve">For USB 3.0, no EQ is </w:t>
            </w:r>
          </w:p>
          <w:p w:rsidR="00A31A53" w:rsidRDefault="00A31A53" w:rsidP="00A31A53">
            <w:proofErr w:type="gramStart"/>
            <w:r>
              <w:rPr>
                <w:rFonts w:hint="eastAsia"/>
              </w:rPr>
              <w:t>required</w:t>
            </w:r>
            <w:proofErr w:type="gramEnd"/>
            <w:r>
              <w:rPr>
                <w:rFonts w:hint="eastAsia"/>
              </w:rPr>
              <w:t>.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I</w:t>
            </w:r>
            <w:r>
              <w:rPr>
                <w:rFonts w:hint="eastAsia"/>
                <w:vertAlign w:val="subscript"/>
              </w:rPr>
              <w:t>TX-SHOR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 lane short-circuit current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mA</w:t>
            </w: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-</w:t>
            </w:r>
          </w:p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lastRenderedPageBreak/>
              <w:t>RL</w:t>
            </w:r>
            <w:r>
              <w:rPr>
                <w:rFonts w:hint="eastAsia"/>
                <w:vertAlign w:val="subscript"/>
              </w:rPr>
              <w:t>TX-DIFF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ransmitter differential return loss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 &lt; -20dB &lt; 1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00Mhz &lt; -18dB &lt; 300Mhz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0Mhz &lt; -16dB &lt; 6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00Mhz &lt; -10dB &lt; 25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500Mhz &lt; -9dB &lt; 4875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4875Mhz &lt; -8dB &lt; 112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11200Mhz &lt; -5dB &lt;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6800Mhz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and -3dB beyond that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db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463"/>
        </w:trPr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RL</w:t>
            </w:r>
            <w:r>
              <w:rPr>
                <w:rFonts w:hint="eastAsia"/>
                <w:vertAlign w:val="subscript"/>
              </w:rPr>
              <w:t>TX-CM</w:t>
            </w:r>
          </w:p>
        </w:tc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Transmitter common mode return 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loss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0Hz &lt; -8dB &lt; 15000Mhz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dB</w:t>
            </w:r>
          </w:p>
        </w:tc>
        <w:tc>
          <w:tcPr>
            <w:tcW w:w="3062" w:type="dxa"/>
          </w:tcPr>
          <w:p w:rsidR="00A31A53" w:rsidRDefault="00A31A53" w:rsidP="00A31A53">
            <w:pPr>
              <w:jc w:val="left"/>
            </w:pP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Z</w:t>
            </w:r>
            <w:r>
              <w:rPr>
                <w:rFonts w:hint="eastAsia"/>
                <w:vertAlign w:val="subscript"/>
              </w:rPr>
              <w:t>TX_cal</w:t>
            </w:r>
            <w:proofErr w:type="spellEnd"/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DC differential TX impedance. Cali-</w:t>
            </w:r>
          </w:p>
          <w:p w:rsidR="00A31A53" w:rsidRDefault="00A31A53" w:rsidP="00A31A53">
            <w:proofErr w:type="spellStart"/>
            <w:r>
              <w:rPr>
                <w:rFonts w:hint="eastAsia"/>
              </w:rPr>
              <w:t>brated</w:t>
            </w:r>
            <w:proofErr w:type="spellEnd"/>
            <w:r>
              <w:rPr>
                <w:rFonts w:hint="eastAsia"/>
              </w:rPr>
              <w:t xml:space="preserve"> differential driver imped-</w:t>
            </w:r>
          </w:p>
          <w:p w:rsidR="00A31A53" w:rsidRDefault="00A31A53" w:rsidP="00A31A53">
            <w:proofErr w:type="spellStart"/>
            <w:proofErr w:type="gramStart"/>
            <w:r>
              <w:rPr>
                <w:rFonts w:hint="eastAsia"/>
              </w:rPr>
              <w:t>ance</w:t>
            </w:r>
            <w:proofErr w:type="spellEnd"/>
            <w:proofErr w:type="gramEnd"/>
            <w:r>
              <w:rPr>
                <w:rFonts w:hint="eastAsia"/>
              </w:rPr>
              <w:t xml:space="preserve"> when in normal mode.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2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Ω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20-80TX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X Rise/Fall Time 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0.41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UI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skewTX</w:t>
            </w:r>
            <w:proofErr w:type="spellEnd"/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TX Differential Skew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ps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rPr>
          <w:trHeight w:val="619"/>
        </w:trPr>
        <w:tc>
          <w:tcPr>
            <w:tcW w:w="1599" w:type="dxa"/>
            <w:vMerge w:val="restart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J</w:t>
            </w:r>
            <w:r>
              <w:rPr>
                <w:rFonts w:hint="eastAsia"/>
                <w:vertAlign w:val="subscript"/>
              </w:rPr>
              <w:t>TT</w:t>
            </w:r>
          </w:p>
        </w:tc>
        <w:tc>
          <w:tcPr>
            <w:tcW w:w="1599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Transmitter total jitter (peak-to-</w:t>
            </w:r>
          </w:p>
          <w:p w:rsidR="00A31A53" w:rsidRDefault="00A31A53" w:rsidP="00A31A53">
            <w:r>
              <w:rPr>
                <w:rFonts w:hint="eastAsia"/>
              </w:rPr>
              <w:t>peak) (</w:t>
            </w:r>
            <w:proofErr w:type="spellStart"/>
            <w:r>
              <w:rPr>
                <w:rFonts w:hint="eastAsia"/>
              </w:rPr>
              <w:t>Tj</w:t>
            </w:r>
            <w:proofErr w:type="spellEnd"/>
            <w:r>
              <w:rPr>
                <w:rFonts w:hint="eastAsia"/>
              </w:rPr>
              <w:t>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6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</w:t>
            </w:r>
          </w:p>
        </w:tc>
      </w:tr>
      <w:tr w:rsidR="00A31A53" w:rsidTr="00A31A53">
        <w:trPr>
          <w:trHeight w:val="619"/>
        </w:trPr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1599" w:type="dxa"/>
            <w:vMerge/>
          </w:tcPr>
          <w:p w:rsidR="00A31A53" w:rsidRDefault="00A31A53" w:rsidP="00A31A53"/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</w:p>
        </w:tc>
        <w:tc>
          <w:tcPr>
            <w:tcW w:w="563" w:type="dxa"/>
          </w:tcPr>
          <w:p w:rsidR="00A31A53" w:rsidRDefault="00A31A53" w:rsidP="00A31A53"/>
        </w:tc>
        <w:tc>
          <w:tcPr>
            <w:tcW w:w="306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Edp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dp</w:t>
            </w:r>
            <w:proofErr w:type="spellEnd"/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RJ-PLL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>Random jitter (Max)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1.4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 xml:space="preserve">Ps </w:t>
            </w:r>
            <w:proofErr w:type="spellStart"/>
            <w:r>
              <w:rPr>
                <w:rFonts w:hint="eastAsia"/>
              </w:rPr>
              <w:t>rms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>
            <w:r>
              <w:rPr>
                <w:rFonts w:hint="eastAsia"/>
              </w:rPr>
              <w:t>USB3.0 and DP is after TXLF</w:t>
            </w:r>
          </w:p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  <w:rPr>
                <w:vertAlign w:val="subscript"/>
              </w:rPr>
            </w:pPr>
            <w:r>
              <w:rPr>
                <w:rFonts w:hint="eastAsia"/>
              </w:rPr>
              <w:t>T</w:t>
            </w:r>
            <w:r>
              <w:rPr>
                <w:rFonts w:hint="eastAsia"/>
                <w:vertAlign w:val="subscript"/>
              </w:rPr>
              <w:t>TX-IDLE-TO-DIFF-</w:t>
            </w:r>
          </w:p>
          <w:p w:rsidR="00A31A53" w:rsidRDefault="00A31A53" w:rsidP="00A31A53">
            <w:pPr>
              <w:jc w:val="center"/>
            </w:pPr>
            <w:r>
              <w:rPr>
                <w:rFonts w:hint="eastAsia"/>
                <w:vertAlign w:val="subscript"/>
              </w:rPr>
              <w:t>DATA</w:t>
            </w:r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Maximum time to transition to </w:t>
            </w:r>
            <w:r>
              <w:rPr>
                <w:rFonts w:hint="eastAsia"/>
              </w:rPr>
              <w:lastRenderedPageBreak/>
              <w:t xml:space="preserve">valid </w:t>
            </w:r>
          </w:p>
          <w:p w:rsidR="00A31A53" w:rsidRDefault="00A31A53" w:rsidP="00A31A53">
            <w:r>
              <w:rPr>
                <w:rFonts w:hint="eastAsia"/>
              </w:rPr>
              <w:t xml:space="preserve">diff signaling after leaving Electrical </w:t>
            </w:r>
          </w:p>
          <w:p w:rsidR="00A31A53" w:rsidRDefault="00A31A53" w:rsidP="00A31A53">
            <w:r>
              <w:rPr>
                <w:rFonts w:hint="eastAsia"/>
              </w:rPr>
              <w:t>Idle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lastRenderedPageBreak/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ns</w:t>
            </w:r>
          </w:p>
        </w:tc>
        <w:tc>
          <w:tcPr>
            <w:tcW w:w="3062" w:type="dxa"/>
          </w:tcPr>
          <w:p w:rsidR="00A31A53" w:rsidRDefault="00A31A53" w:rsidP="00A31A53"/>
        </w:tc>
      </w:tr>
      <w:tr w:rsidR="00A31A53" w:rsidTr="00A31A53">
        <w:tc>
          <w:tcPr>
            <w:tcW w:w="1599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lastRenderedPageBreak/>
              <w:t>T</w:t>
            </w:r>
            <w:r>
              <w:rPr>
                <w:rFonts w:hint="eastAsia"/>
                <w:vertAlign w:val="subscript"/>
              </w:rPr>
              <w:t>EIExit</w:t>
            </w:r>
            <w:proofErr w:type="spellEnd"/>
          </w:p>
        </w:tc>
        <w:tc>
          <w:tcPr>
            <w:tcW w:w="1599" w:type="dxa"/>
          </w:tcPr>
          <w:p w:rsidR="00A31A53" w:rsidRDefault="00A31A53" w:rsidP="00A31A53">
            <w:r>
              <w:rPr>
                <w:rFonts w:hint="eastAsia"/>
              </w:rPr>
              <w:t xml:space="preserve">Time to exit Electrical Idle (L0s) </w:t>
            </w:r>
          </w:p>
          <w:p w:rsidR="00A31A53" w:rsidRDefault="00A31A53" w:rsidP="00A31A53">
            <w:r>
              <w:rPr>
                <w:rFonts w:hint="eastAsia"/>
              </w:rPr>
              <w:t>state and to enter L0</w:t>
            </w:r>
          </w:p>
        </w:tc>
        <w:tc>
          <w:tcPr>
            <w:tcW w:w="663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50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687" w:type="dxa"/>
          </w:tcPr>
          <w:p w:rsidR="00A31A53" w:rsidRDefault="00A31A53" w:rsidP="00A31A53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563" w:type="dxa"/>
          </w:tcPr>
          <w:p w:rsidR="00A31A53" w:rsidRDefault="00A31A53" w:rsidP="00A31A53">
            <w:pPr>
              <w:jc w:val="center"/>
            </w:pPr>
            <w:proofErr w:type="spellStart"/>
            <w:r>
              <w:rPr>
                <w:rFonts w:hint="eastAsia"/>
              </w:rPr>
              <w:t>Txsys-clk</w:t>
            </w:r>
            <w:proofErr w:type="spellEnd"/>
          </w:p>
        </w:tc>
        <w:tc>
          <w:tcPr>
            <w:tcW w:w="3062" w:type="dxa"/>
          </w:tcPr>
          <w:p w:rsidR="00A31A53" w:rsidRDefault="00A31A53" w:rsidP="00A31A53"/>
        </w:tc>
      </w:tr>
    </w:tbl>
    <w:p w:rsidR="00A31A53" w:rsidRDefault="00A31A53" w:rsidP="00A31A53"/>
    <w:p w:rsidR="00A31A53" w:rsidRPr="00A83FDE" w:rsidRDefault="00A31A53" w:rsidP="00A31A53"/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4" w:name="_Toc499123708"/>
      <w:bookmarkStart w:id="105" w:name="_Toc507690339"/>
      <w:r w:rsidRPr="00397D35">
        <w:rPr>
          <w:rFonts w:ascii="Times New Roman" w:eastAsiaTheme="minorEastAsia" w:hAnsi="Times New Roman" w:cs="Times New Roman"/>
          <w:sz w:val="28"/>
          <w:szCs w:val="28"/>
        </w:rPr>
        <w:t>USB electrical Characteristics</w:t>
      </w:r>
      <w:bookmarkEnd w:id="104"/>
      <w:bookmarkEnd w:id="105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410"/>
        <w:gridCol w:w="2126"/>
        <w:gridCol w:w="3686"/>
      </w:tblGrid>
      <w:tr w:rsidR="00A31A53" w:rsidTr="00A31A53">
        <w:tc>
          <w:tcPr>
            <w:tcW w:w="2410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Power Supply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 w:hint="eastAsia"/>
                <w:b/>
                <w:bCs/>
                <w:color w:val="000000"/>
                <w:sz w:val="20"/>
                <w:szCs w:val="20"/>
              </w:rPr>
              <w:t>Ball</w:t>
            </w: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 xml:space="preserve"> Name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-Bold" w:hAnsi="Helvetica-Bold"/>
                <w:b/>
                <w:bCs/>
                <w:color w:val="000000"/>
                <w:sz w:val="20"/>
                <w:szCs w:val="20"/>
              </w:rPr>
              <w:t>Value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High-voltage power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DDH3V3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3.3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>DVDD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)</w:t>
            </w:r>
          </w:p>
        </w:tc>
      </w:tr>
      <w:tr w:rsidR="00A31A53" w:rsidTr="00A31A53">
        <w:tc>
          <w:tcPr>
            <w:tcW w:w="2410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Low-voltage supply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>USB_VP0V9</w:t>
            </w:r>
          </w:p>
        </w:tc>
        <w:tc>
          <w:tcPr>
            <w:tcW w:w="368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Helvetica" w:hAnsi="Helvetica"/>
                <w:color w:val="000000"/>
                <w:sz w:val="20"/>
                <w:szCs w:val="20"/>
              </w:rPr>
              <w:t>0.90 V (+ 10%, - 7%) at the macro pins with</w:t>
            </w:r>
            <w:r>
              <w:rPr>
                <w:rFonts w:ascii="Helvetica" w:hAnsi="Helvetica" w:hint="eastAsia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respect to </w:t>
            </w:r>
            <w:proofErr w:type="spellStart"/>
            <w:r>
              <w:rPr>
                <w:rFonts w:ascii="Helvetica" w:hAnsi="Helvetica"/>
                <w:color w:val="000000"/>
                <w:sz w:val="20"/>
                <w:szCs w:val="20"/>
              </w:rPr>
              <w:t>gd</w:t>
            </w:r>
            <w:proofErr w:type="spellEnd"/>
            <w:r>
              <w:rPr>
                <w:rFonts w:ascii="Helvetica" w:hAnsi="Helvetica"/>
                <w:color w:val="000000"/>
                <w:sz w:val="20"/>
                <w:szCs w:val="20"/>
              </w:rPr>
              <w:t xml:space="preserve"> (ground)</w:t>
            </w:r>
          </w:p>
        </w:tc>
      </w:tr>
    </w:tbl>
    <w:p w:rsidR="00A31A53" w:rsidRPr="00C85067" w:rsidRDefault="00A31A53" w:rsidP="00A31A53">
      <w:pPr>
        <w:rPr>
          <w:rFonts w:ascii="Times New Roman" w:hAnsi="Times New Roman" w:cs="Times New Roman"/>
          <w:b/>
        </w:rPr>
      </w:pPr>
    </w:p>
    <w:p w:rsidR="00A31A53" w:rsidRPr="001851FF" w:rsidRDefault="00A31A53" w:rsidP="00A31A53">
      <w:pPr>
        <w:rPr>
          <w:rFonts w:ascii="Times New Roman" w:hAnsi="Times New Roman" w:cs="Times New Roman"/>
          <w:b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6" w:name="_Toc499123709"/>
      <w:bookmarkStart w:id="107" w:name="_Toc507690340"/>
      <w:r>
        <w:rPr>
          <w:rFonts w:ascii="Times New Roman" w:eastAsiaTheme="minorEastAsia" w:hAnsi="Times New Roman" w:cs="Times New Roman" w:hint="eastAsia"/>
          <w:sz w:val="28"/>
          <w:szCs w:val="28"/>
        </w:rPr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Transmitter Normative Electrical Parameters</w:t>
      </w:r>
      <w:bookmarkEnd w:id="106"/>
      <w:bookmarkEnd w:id="107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206"/>
        <w:gridCol w:w="1062"/>
        <w:gridCol w:w="675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s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specified UI is equivalent to a tolerance of ±300 ppm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ach device. Period does not account for SSC induce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ariation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IFF-PP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ifferential p-p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swing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.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2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1 V p-p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E-RATIO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de-emphasi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.0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4.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B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Nominal is 3.5 dB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IFF-DC </w:t>
            </w:r>
          </w:p>
        </w:tc>
        <w:tc>
          <w:tcPr>
            <w:tcW w:w="220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RCV-DETECT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he amount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 chan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lastRenderedPageBreak/>
              <w:t>allowed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ceiver Detection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lastRenderedPageBreak/>
              <w:t>0.6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etect voltage transition should be an </w:t>
            </w:r>
            <w:r>
              <w:rPr>
                <w:color w:val="000000"/>
                <w:sz w:val="16"/>
                <w:szCs w:val="16"/>
              </w:rPr>
              <w:lastRenderedPageBreak/>
              <w:t>increase in voltage on</w:t>
            </w:r>
            <w:r>
              <w:rPr>
                <w:color w:val="000000"/>
                <w:sz w:val="16"/>
                <w:szCs w:val="16"/>
              </w:rPr>
              <w:br/>
              <w:t>the pin looking at the detect signal to avoid a high impedance</w:t>
            </w:r>
            <w:r>
              <w:rPr>
                <w:color w:val="000000"/>
                <w:sz w:val="16"/>
                <w:szCs w:val="16"/>
              </w:rPr>
              <w:br/>
              <w:t>requirement when an “off” receiver’s input goes below ground.</w:t>
            </w:r>
            <w:r>
              <w:rPr>
                <w:color w:val="000000"/>
                <w:sz w:val="16"/>
                <w:szCs w:val="16"/>
              </w:rPr>
              <w:br/>
              <w:t>See Section 1.2.5.6 and Note 9 for detail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lastRenderedPageBreak/>
              <w:t>C</w:t>
            </w:r>
            <w:r>
              <w:rPr>
                <w:color w:val="000000"/>
                <w:sz w:val="10"/>
                <w:szCs w:val="10"/>
              </w:rPr>
              <w:t>AC-COUPLING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C Coupl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o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75 (min)</w:t>
            </w:r>
            <w:r>
              <w:rPr>
                <w:color w:val="000000"/>
                <w:sz w:val="16"/>
                <w:szCs w:val="16"/>
              </w:rPr>
              <w:br/>
              <w:t>20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nF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All Transmitters shall be AC coupled. The AC coupling is</w:t>
            </w:r>
            <w:r>
              <w:rPr>
                <w:color w:val="000000"/>
                <w:sz w:val="16"/>
                <w:szCs w:val="16"/>
              </w:rPr>
              <w:br/>
              <w:t>required either within the media or within the transmitting</w:t>
            </w:r>
            <w:r>
              <w:rPr>
                <w:color w:val="000000"/>
                <w:sz w:val="16"/>
                <w:szCs w:val="16"/>
              </w:rPr>
              <w:br/>
              <w:t>component itself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CDR_SLEW_MAX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slew rat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0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ms</w:t>
            </w:r>
            <w:proofErr w:type="spellEnd"/>
            <w:r>
              <w:rPr>
                <w:color w:val="000000"/>
                <w:sz w:val="16"/>
                <w:szCs w:val="16"/>
              </w:rPr>
              <w:t>/sec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See the jitter white paper for details on this measurement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MIN-PULSE-</w:t>
            </w:r>
            <w:proofErr w:type="spellStart"/>
            <w:r>
              <w:rPr>
                <w:color w:val="000000"/>
                <w:sz w:val="10"/>
                <w:szCs w:val="10"/>
              </w:rPr>
              <w:t>Dj</w:t>
            </w:r>
            <w:proofErr w:type="spellEnd"/>
            <w:r>
              <w:rPr>
                <w:color w:val="000000"/>
                <w:sz w:val="10"/>
                <w:szCs w:val="10"/>
              </w:rPr>
              <w:t xml:space="preserve">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mi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uls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6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pulse width variation that is deterministic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>MIN-PULSE-</w:t>
            </w:r>
            <w:proofErr w:type="spellStart"/>
            <w:r>
              <w:rPr>
                <w:color w:val="000000"/>
                <w:sz w:val="10"/>
                <w:szCs w:val="10"/>
              </w:rPr>
              <w:t>Tj</w:t>
            </w:r>
            <w:proofErr w:type="spellEnd"/>
            <w:r>
              <w:rPr>
                <w:color w:val="000000"/>
                <w:sz w:val="10"/>
                <w:szCs w:val="10"/>
              </w:rPr>
              <w:t xml:space="preserve">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min puls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90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in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pulse at 10</w:t>
            </w:r>
            <w:r>
              <w:rPr>
                <w:color w:val="000000"/>
                <w:sz w:val="10"/>
                <w:szCs w:val="10"/>
              </w:rPr>
              <w:t xml:space="preserve">-12 </w:t>
            </w:r>
            <w:r>
              <w:rPr>
                <w:color w:val="000000"/>
                <w:sz w:val="16"/>
                <w:szCs w:val="16"/>
              </w:rPr>
              <w:t xml:space="preserve">including </w:t>
            </w:r>
            <w:proofErr w:type="spellStart"/>
            <w:r>
              <w:rPr>
                <w:color w:val="000000"/>
                <w:sz w:val="16"/>
                <w:szCs w:val="16"/>
              </w:rPr>
              <w:t>Dj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color w:val="000000"/>
                <w:sz w:val="16"/>
                <w:szCs w:val="16"/>
              </w:rPr>
              <w:t>Rj</w:t>
            </w:r>
            <w:proofErr w:type="spellEnd"/>
            <w:r>
              <w:rPr>
                <w:color w:val="000000"/>
                <w:sz w:val="16"/>
                <w:szCs w:val="16"/>
              </w:rPr>
              <w:t>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-EYE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Transmitter Eye 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625 (min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ncludes all jitter source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TX—DJ-DD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jitter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0.19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eterministic jitter only assuming the Dual Dira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stribution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TX-PARASITI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.25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f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arasitic capacitance to ground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TX-DC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to guarantee Receiver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etect behavior. Measured with respect to AC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ground over a voltage of 0-500mV.</w:t>
            </w:r>
          </w:p>
        </w:tc>
      </w:tr>
      <w:tr w:rsidR="00A31A53" w:rsidTr="00A31A53">
        <w:tc>
          <w:tcPr>
            <w:tcW w:w="1276" w:type="dxa"/>
          </w:tcPr>
          <w:p w:rsidR="00A31A53" w:rsidRPr="00205C7C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I</w:t>
            </w:r>
            <w:r>
              <w:rPr>
                <w:color w:val="000000"/>
                <w:sz w:val="10"/>
                <w:szCs w:val="10"/>
              </w:rPr>
              <w:t xml:space="preserve">TX-SHORT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color w:val="000000"/>
                <w:sz w:val="16"/>
                <w:szCs w:val="16"/>
              </w:rPr>
              <w:t>shortcircuit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current limit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6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total current Transmitter can supply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shorted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TX-DC-CM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ransmitt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-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  <w:r>
              <w:rPr>
                <w:color w:val="000000"/>
                <w:sz w:val="16"/>
                <w:szCs w:val="16"/>
              </w:rPr>
              <w:br/>
              <w:t>2.2 (max)</w:t>
            </w:r>
            <w:r>
              <w:rPr>
                <w:color w:val="000000"/>
                <w:sz w:val="16"/>
                <w:szCs w:val="16"/>
              </w:rPr>
              <w:br/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The instantaneous allowed DC common-mode</w:t>
            </w:r>
            <w:r>
              <w:rPr>
                <w:color w:val="000000"/>
                <w:sz w:val="16"/>
                <w:szCs w:val="16"/>
              </w:rPr>
              <w:br/>
              <w:t>voltages at the connector side of the AC</w:t>
            </w:r>
            <w:r>
              <w:rPr>
                <w:color w:val="000000"/>
                <w:sz w:val="16"/>
                <w:szCs w:val="16"/>
              </w:rPr>
              <w:br/>
              <w:t>coupling capacitor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ACPP_ACTIVE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tiv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100 mv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mVPP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mismatch from D+ D- for both time and</w:t>
            </w:r>
            <w:r>
              <w:rPr>
                <w:color w:val="000000"/>
                <w:sz w:val="16"/>
                <w:szCs w:val="16"/>
              </w:rPr>
              <w:br/>
              <w:t>amplitude. While signaling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CM-DC-ACTIVEIDLE-DELTA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Absolute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between </w:t>
            </w:r>
            <w:r>
              <w:rPr>
                <w:i/>
                <w:iCs/>
                <w:color w:val="000000"/>
                <w:sz w:val="16"/>
                <w:szCs w:val="16"/>
              </w:rPr>
              <w:t xml:space="preserve">U1 </w:t>
            </w:r>
            <w:r>
              <w:rPr>
                <w:color w:val="000000"/>
                <w:sz w:val="16"/>
                <w:szCs w:val="16"/>
              </w:rPr>
              <w:t>and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i/>
                <w:iCs/>
                <w:color w:val="000000"/>
                <w:sz w:val="16"/>
                <w:szCs w:val="16"/>
              </w:rPr>
              <w:t>U0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peak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IDLE-DIFF-AC-</w:t>
            </w:r>
            <w:proofErr w:type="spellStart"/>
            <w:r>
              <w:rPr>
                <w:color w:val="000000"/>
                <w:sz w:val="10"/>
                <w:szCs w:val="10"/>
              </w:rPr>
              <w:t>pp</w:t>
            </w:r>
            <w:proofErr w:type="spellEnd"/>
            <w:r>
              <w:rPr>
                <w:color w:val="000000"/>
                <w:sz w:val="10"/>
                <w:szCs w:val="10"/>
              </w:rPr>
              <w:t xml:space="preserve"> 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Peak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TX-IDLE-DIFF-DC</w:t>
            </w:r>
          </w:p>
        </w:tc>
        <w:tc>
          <w:tcPr>
            <w:tcW w:w="220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Electrical Idl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ifferential Out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Voltage</w:t>
            </w:r>
          </w:p>
        </w:tc>
        <w:tc>
          <w:tcPr>
            <w:tcW w:w="1062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 (max)</w:t>
            </w:r>
          </w:p>
        </w:tc>
        <w:tc>
          <w:tcPr>
            <w:tcW w:w="67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oltage must be low pass filtered to remove any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AC component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is limits the common mode error whe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suming U1 to U0</w:t>
            </w:r>
          </w:p>
        </w:tc>
      </w:tr>
    </w:tbl>
    <w:p w:rsidR="00A31A53" w:rsidRDefault="00A31A53" w:rsidP="00A31A53">
      <w:pPr>
        <w:rPr>
          <w:rFonts w:ascii="Times New Roman" w:hAnsi="Times New Roman" w:cs="Times New Roman"/>
        </w:rPr>
      </w:pPr>
    </w:p>
    <w:p w:rsidR="00A31A53" w:rsidRPr="00397D35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08" w:name="_Toc499123710"/>
      <w:bookmarkStart w:id="109" w:name="_Toc507690341"/>
      <w:r>
        <w:rPr>
          <w:rFonts w:ascii="Times New Roman" w:eastAsiaTheme="minorEastAsia" w:hAnsi="Times New Roman" w:cs="Times New Roman" w:hint="eastAsia"/>
          <w:sz w:val="28"/>
          <w:szCs w:val="28"/>
        </w:rPr>
        <w:lastRenderedPageBreak/>
        <w:t xml:space="preserve">USB </w:t>
      </w:r>
      <w:r w:rsidRPr="00397D35">
        <w:rPr>
          <w:rFonts w:ascii="Times New Roman" w:eastAsiaTheme="minorEastAsia" w:hAnsi="Times New Roman" w:cs="Times New Roman" w:hint="eastAsia"/>
          <w:sz w:val="28"/>
          <w:szCs w:val="28"/>
        </w:rPr>
        <w:t xml:space="preserve">3.0 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Receiver Electrical Parameters</w:t>
      </w:r>
      <w:bookmarkEnd w:id="108"/>
      <w:bookmarkEnd w:id="109"/>
    </w:p>
    <w:tbl>
      <w:tblPr>
        <w:tblStyle w:val="a5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2126"/>
        <w:gridCol w:w="1134"/>
        <w:gridCol w:w="683"/>
        <w:gridCol w:w="3195"/>
      </w:tblGrid>
      <w:tr w:rsidR="00A31A53" w:rsidTr="00A31A53">
        <w:tc>
          <w:tcPr>
            <w:tcW w:w="1276" w:type="dxa"/>
          </w:tcPr>
          <w:p w:rsidR="00A31A53" w:rsidRPr="00E94999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Symbol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Paramete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5.0 GT/s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Units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b/>
                <w:bCs/>
                <w:color w:val="000000"/>
                <w:sz w:val="18"/>
                <w:szCs w:val="18"/>
              </w:rPr>
              <w:t>Comments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nit Interval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99.94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200.06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s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 does not account for SS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used variations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DIFF-PP-POST-EQ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Differential Rx </w:t>
            </w:r>
            <w:proofErr w:type="spellStart"/>
            <w:r>
              <w:rPr>
                <w:color w:val="000000"/>
                <w:sz w:val="16"/>
                <w:szCs w:val="16"/>
              </w:rPr>
              <w:t>peakpeak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30 </w:t>
            </w:r>
            <w:r>
              <w:rPr>
                <w:color w:val="000000"/>
                <w:sz w:val="16"/>
                <w:szCs w:val="16"/>
              </w:rPr>
              <w:t xml:space="preserve">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TJ </w:t>
            </w:r>
          </w:p>
        </w:tc>
        <w:tc>
          <w:tcPr>
            <w:tcW w:w="2126" w:type="dxa"/>
          </w:tcPr>
          <w:p w:rsidR="00A31A53" w:rsidRPr="00CE5B2E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45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 xml:space="preserve">UI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fter the Rx EQ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function</w:t>
            </w:r>
          </w:p>
        </w:tc>
      </w:tr>
      <w:tr w:rsidR="00A31A53" w:rsidTr="00A31A53">
        <w:tc>
          <w:tcPr>
            <w:tcW w:w="1276" w:type="dxa"/>
          </w:tcPr>
          <w:p w:rsidR="00A31A53" w:rsidRPr="00CE5B2E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T</w:t>
            </w:r>
            <w:r>
              <w:rPr>
                <w:color w:val="000000"/>
                <w:sz w:val="10"/>
                <w:szCs w:val="10"/>
              </w:rPr>
              <w:t xml:space="preserve">RX-DJ-DD </w:t>
            </w:r>
          </w:p>
        </w:tc>
        <w:tc>
          <w:tcPr>
            <w:tcW w:w="2126" w:type="dxa"/>
          </w:tcPr>
          <w:p w:rsidR="00A31A53" w:rsidRPr="0085517B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ax Rx inheren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eterministic tim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error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i/>
                <w:iCs/>
                <w:color w:val="000000"/>
                <w:sz w:val="16"/>
                <w:szCs w:val="16"/>
              </w:rPr>
              <w:t xml:space="preserve">0.3 </w:t>
            </w:r>
            <w:r>
              <w:rPr>
                <w:color w:val="000000"/>
                <w:sz w:val="16"/>
                <w:szCs w:val="16"/>
              </w:rPr>
              <w:t>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UI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Max Rx inherent deterministi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iming error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C</w:t>
            </w:r>
            <w:r>
              <w:rPr>
                <w:color w:val="000000"/>
                <w:sz w:val="10"/>
                <w:szCs w:val="10"/>
              </w:rPr>
              <w:t xml:space="preserve">RX-PARASITI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x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apacitance f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return loss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.1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color w:val="000000"/>
                <w:sz w:val="16"/>
                <w:szCs w:val="16"/>
              </w:rPr>
              <w:t>pf</w:t>
            </w:r>
            <w:proofErr w:type="spellEnd"/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eceiver DC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mmon mod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8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3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C impedance limits are neede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 xml:space="preserve">to guarantee Receiver </w:t>
            </w:r>
            <w:proofErr w:type="gramStart"/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detect</w:t>
            </w:r>
            <w:proofErr w:type="gramEnd"/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.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Measured with respect to ground</w:t>
            </w:r>
            <w:r>
              <w:rPr>
                <w:rFonts w:ascii="SymbolMT"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over a voltage of 500 mV max</w:t>
            </w:r>
            <w:r>
              <w:rPr>
                <w:rFonts w:ascii="SymbolMT" w:eastAsia="SymbolMT" w:hint="eastAsia"/>
                <w:i/>
                <w:iCs/>
                <w:color w:val="000000"/>
                <w:sz w:val="16"/>
                <w:szCs w:val="16"/>
              </w:rPr>
              <w:t>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R</w:t>
            </w:r>
            <w:r>
              <w:rPr>
                <w:color w:val="000000"/>
                <w:sz w:val="10"/>
                <w:szCs w:val="10"/>
              </w:rPr>
              <w:t xml:space="preserve">RX-DIFF-DC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DC differentia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72 (min)</w:t>
            </w:r>
          </w:p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color w:val="000000"/>
                <w:sz w:val="16"/>
                <w:szCs w:val="16"/>
              </w:rPr>
              <w:t>12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  <w:r>
              <w:rPr>
                <w:rFonts w:ascii="SymbolMT" w:eastAsia="SymbolMT" w:hint="eastAsia"/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rFonts w:ascii="Times New Roman" w:hAnsi="Times New Roman" w:cs="Times New Roman"/>
              </w:rPr>
            </w:pP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 xml:space="preserve">RX-CM-AC-P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5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Includes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CM-DC-ACTIVEIDLE-DELTA_P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AC common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ode voltage during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e U1 to U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ransitio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00 (max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V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eak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Measured at Rx pins into a pair of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 Ω terminations into ground.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 xml:space="preserve">Includes </w:t>
            </w:r>
            <w:proofErr w:type="spellStart"/>
            <w:r>
              <w:rPr>
                <w:color w:val="000000"/>
                <w:sz w:val="16"/>
                <w:szCs w:val="16"/>
              </w:rPr>
              <w:t>Tx</w:t>
            </w:r>
            <w:proofErr w:type="spellEnd"/>
            <w:r>
              <w:rPr>
                <w:color w:val="000000"/>
                <w:sz w:val="16"/>
                <w:szCs w:val="16"/>
              </w:rPr>
              <w:t xml:space="preserve"> and channel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conversion, AC range up to 5 GHz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Z</w:t>
            </w:r>
            <w:r>
              <w:rPr>
                <w:color w:val="000000"/>
                <w:sz w:val="10"/>
                <w:szCs w:val="10"/>
              </w:rPr>
              <w:t>RX-HIGH-IMP-DC-POS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DC Input CM Inpu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Impedance for V&gt;0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during Reset or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power down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25 k (min) 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Ω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Rx DC CM impedance with the Rx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erminations not powered,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easured over the range 0 –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500 mV with respect to ground.</w:t>
            </w:r>
          </w:p>
        </w:tc>
      </w:tr>
      <w:tr w:rsidR="00A31A53" w:rsidTr="00A31A53">
        <w:tc>
          <w:tcPr>
            <w:tcW w:w="127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V</w:t>
            </w:r>
            <w:r>
              <w:rPr>
                <w:color w:val="000000"/>
                <w:sz w:val="10"/>
                <w:szCs w:val="10"/>
              </w:rPr>
              <w:t>RX-LFPS-DET-</w:t>
            </w:r>
            <w:proofErr w:type="spellStart"/>
            <w:r>
              <w:rPr>
                <w:color w:val="000000"/>
                <w:sz w:val="10"/>
                <w:szCs w:val="10"/>
              </w:rPr>
              <w:t>DIFFp</w:t>
            </w:r>
            <w:proofErr w:type="spellEnd"/>
            <w:r>
              <w:rPr>
                <w:color w:val="000000"/>
                <w:sz w:val="16"/>
                <w:szCs w:val="16"/>
              </w:rPr>
              <w:t>-</w:t>
            </w:r>
            <w:r>
              <w:rPr>
                <w:color w:val="000000"/>
                <w:sz w:val="10"/>
                <w:szCs w:val="10"/>
              </w:rPr>
              <w:t>p</w:t>
            </w:r>
            <w:r>
              <w:rPr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2126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LFPS Detect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Threshold</w:t>
            </w:r>
          </w:p>
        </w:tc>
        <w:tc>
          <w:tcPr>
            <w:tcW w:w="1134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100 (min)</w:t>
            </w:r>
          </w:p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300 (max)</w:t>
            </w:r>
          </w:p>
        </w:tc>
        <w:tc>
          <w:tcPr>
            <w:tcW w:w="683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 xml:space="preserve">mV </w:t>
            </w:r>
          </w:p>
        </w:tc>
        <w:tc>
          <w:tcPr>
            <w:tcW w:w="3195" w:type="dxa"/>
          </w:tcPr>
          <w:p w:rsidR="00A31A53" w:rsidRDefault="00A31A53" w:rsidP="00A31A53">
            <w:pPr>
              <w:rPr>
                <w:color w:val="000000"/>
                <w:sz w:val="16"/>
                <w:szCs w:val="16"/>
              </w:rPr>
            </w:pPr>
            <w:r>
              <w:rPr>
                <w:color w:val="000000"/>
                <w:sz w:val="16"/>
                <w:szCs w:val="16"/>
              </w:rPr>
              <w:t>Below the min is noise</w:t>
            </w:r>
            <w:r>
              <w:rPr>
                <w:rFonts w:hint="eastAsia"/>
                <w:color w:val="000000"/>
                <w:sz w:val="16"/>
                <w:szCs w:val="16"/>
              </w:rPr>
              <w:t xml:space="preserve"> </w:t>
            </w:r>
            <w:r>
              <w:rPr>
                <w:color w:val="000000"/>
                <w:sz w:val="16"/>
                <w:szCs w:val="16"/>
              </w:rPr>
              <w:t>Must wake up above the max.</w:t>
            </w:r>
          </w:p>
        </w:tc>
      </w:tr>
    </w:tbl>
    <w:p w:rsidR="00A31A53" w:rsidRPr="009F39BE" w:rsidRDefault="00A31A53" w:rsidP="00A31A53">
      <w:pPr>
        <w:rPr>
          <w:rFonts w:ascii="Times New Roman" w:hAnsi="Times New Roman" w:cs="Times New Roman"/>
        </w:rPr>
      </w:pPr>
    </w:p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0" w:name="_Toc499123711"/>
      <w:bookmarkStart w:id="111" w:name="_Toc507690342"/>
      <w:bookmarkStart w:id="112" w:name="OLE_LINK6"/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HDMI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0"/>
      <w:bookmarkEnd w:id="11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823"/>
        <w:gridCol w:w="4473"/>
      </w:tblGrid>
      <w:tr w:rsidR="00A31A53" w:rsidRPr="00C8288B" w:rsidTr="00A31A53">
        <w:tc>
          <w:tcPr>
            <w:tcW w:w="8296" w:type="dxa"/>
            <w:gridSpan w:val="2"/>
          </w:tcPr>
          <w:bookmarkEnd w:id="112"/>
          <w:p w:rsidR="00A31A53" w:rsidRPr="00E26299" w:rsidRDefault="00A31A53" w:rsidP="00A31A53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</w:rPr>
              <w:t>DC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tem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jc w:val="center"/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value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Differential Voltage Level.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150</w:t>
            </w:r>
            <m:oMath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diff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="Times New Roman"/>
                </w:rPr>
                <m:t>≤1200mV</m:t>
              </m:r>
            </m:oMath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 xml:space="preserve">Input Common Mode Voltage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</m:t>
                  </m:r>
                </m:sub>
              </m:sSub>
              <m:r>
                <w:rPr>
                  <w:rFonts w:ascii="Cambria Math" w:hAnsi="Cambria Math" w:cs="Times New Roman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icm1</m:t>
                  </m:r>
                </m:sub>
              </m:sSub>
            </m:oMath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t>If Sink supports only &lt;=165M:</w:t>
            </w:r>
          </w:p>
          <w:p w:rsidR="00A31A53" w:rsidRPr="00C8288B" w:rsidRDefault="004773E0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3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  <w:p w:rsidR="00A31A53" w:rsidRPr="00C8288B" w:rsidRDefault="00A31A53" w:rsidP="00A31A53">
            <w:pPr>
              <w:rPr>
                <w:rFonts w:ascii="Times New Roman" w:hAnsi="Times New Roman" w:cs="Times New Roman"/>
              </w:rPr>
            </w:pPr>
            <w:r w:rsidRPr="00C8288B">
              <w:rPr>
                <w:rFonts w:ascii="Times New Roman" w:hAnsi="Times New Roman" w:cs="Times New Roman"/>
              </w:rPr>
              <w:lastRenderedPageBreak/>
              <w:t>If sink supports &gt;165Mhz</w:t>
            </w:r>
          </w:p>
          <w:p w:rsidR="00A31A53" w:rsidRPr="00C8288B" w:rsidRDefault="004773E0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(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-400mV)≤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1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≤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</w:rPr>
                          <m:t>A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</w:rPr>
                          <m:t>cc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</w:rPr>
                      <m:t>-37.5mV</m:t>
                    </m:r>
                  </m:e>
                </m:d>
              </m:oMath>
            </m:oMathPara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4773E0" w:rsidP="00A31A53">
            <w:pPr>
              <w:rPr>
                <w:rFonts w:ascii="Times New Roman" w:hAnsi="Times New Roman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icm2</m:t>
                    </m:r>
                  </m:sub>
                </m:sSub>
              </m:oMath>
            </m:oMathPara>
          </w:p>
        </w:tc>
        <w:tc>
          <w:tcPr>
            <w:tcW w:w="4473" w:type="dxa"/>
          </w:tcPr>
          <w:p w:rsidR="00A31A53" w:rsidRPr="00E26299" w:rsidRDefault="004773E0" w:rsidP="00A31A53">
            <w:pPr>
              <w:rPr>
                <w:rFonts w:ascii="Times New Roman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40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When source Disabled or disconnected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Differential Voltage level</w:t>
            </w:r>
          </w:p>
        </w:tc>
        <w:tc>
          <w:tcPr>
            <w:tcW w:w="4473" w:type="dxa"/>
          </w:tcPr>
          <w:p w:rsidR="00A31A53" w:rsidRPr="00E26299" w:rsidRDefault="004773E0" w:rsidP="00A31A53">
            <w:pPr>
              <w:rPr>
                <w:rFonts w:ascii="Times New Roman" w:eastAsia="宋体" w:hAnsi="Times New Roman" w:cs="Times New Roman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</w:rPr>
                      <m:t>AV</m:t>
                    </m:r>
                  </m:e>
                  <m:sub>
                    <m:r>
                      <w:rPr>
                        <w:rFonts w:ascii="Cambria Math" w:hAnsi="Cambria Math" w:cs="Times New Roman"/>
                      </w:rPr>
                      <m:t>cc</m:t>
                    </m:r>
                  </m:sub>
                </m:sSub>
                <m:r>
                  <w:rPr>
                    <w:rFonts w:ascii="Cambria Math" w:hAnsi="Cambria Math" w:cs="Times New Roman"/>
                  </w:rPr>
                  <m:t>±10mV</m:t>
                </m:r>
              </m:oMath>
            </m:oMathPara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eastAsia="宋体" w:hAnsi="Times New Roman" w:cs="Times New Roman"/>
                <w:b/>
              </w:rPr>
              <w:t>AC input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inimum differential sensitivity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0 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Maximum differential input (peak-to-peak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宋体" w:hAnsi="Times New Roman" w:cs="Times New Roman"/>
              </w:rPr>
              <w:t>1560mV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ra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222.75MHz and below:</w:t>
            </w:r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2"/>
                <w:szCs w:val="12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4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  <w:proofErr w:type="spellEnd"/>
          </w:p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For TMDS Clock rates above 222.75MHz: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15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12p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Max Allowable Inter-Pair Skew at Sink Connecto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2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character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+ 1.78nse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MDS Clock Jitter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0.30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bit</w:t>
            </w:r>
            <w:proofErr w:type="spellEnd"/>
          </w:p>
        </w:tc>
      </w:tr>
      <w:tr w:rsidR="00A31A53" w:rsidRPr="00C8288B" w:rsidTr="00A31A53">
        <w:tc>
          <w:tcPr>
            <w:tcW w:w="8296" w:type="dxa"/>
            <w:gridSpan w:val="2"/>
          </w:tcPr>
          <w:p w:rsidR="00A31A53" w:rsidRPr="00E26299" w:rsidRDefault="00A31A53" w:rsidP="00A31A53">
            <w:pPr>
              <w:jc w:val="center"/>
              <w:rPr>
                <w:rFonts w:ascii="Times New Roman" w:eastAsia="宋体" w:hAnsi="Times New Roman" w:cs="Times New Roman"/>
                <w:b/>
              </w:rPr>
            </w:pPr>
            <w:r w:rsidRPr="00E26299">
              <w:rPr>
                <w:rFonts w:ascii="Times New Roman" w:hAnsi="Times New Roman" w:cs="Times New Roman"/>
                <w:b/>
                <w:iCs/>
                <w:kern w:val="0"/>
                <w:sz w:val="18"/>
                <w:szCs w:val="18"/>
              </w:rPr>
              <w:t>Impedance Characteristics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DR Rise Time at TP2 (10%-90%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 xml:space="preserve">≤200 </w:t>
            </w:r>
            <w:proofErr w:type="spellStart"/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psec</w:t>
            </w:r>
            <w:proofErr w:type="spellEnd"/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Through connection impedance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5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(when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icm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1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100 ohms </w:t>
            </w:r>
            <w:r w:rsidRPr="00C8288B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  <w:tr w:rsidR="00A31A53" w:rsidRPr="00C8288B" w:rsidTr="00A31A53">
        <w:tc>
          <w:tcPr>
            <w:tcW w:w="3823" w:type="dxa"/>
          </w:tcPr>
          <w:p w:rsidR="00A31A53" w:rsidRPr="00C8288B" w:rsidRDefault="00A31A53" w:rsidP="00A31A53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 w:val="18"/>
                <w:szCs w:val="18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At Termination impedance</w:t>
            </w:r>
          </w:p>
          <w:p w:rsidR="00A31A53" w:rsidRPr="00C8288B" w:rsidRDefault="00A31A53" w:rsidP="00A31A53">
            <w:pPr>
              <w:rPr>
                <w:rFonts w:ascii="Times New Roman" w:eastAsia="宋体" w:hAnsi="Times New Roman" w:cs="Times New Roman"/>
              </w:rPr>
            </w:pP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(when </w:t>
            </w:r>
            <w:proofErr w:type="spellStart"/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>icm</w:t>
            </w:r>
            <w:proofErr w:type="spellEnd"/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is within V</w:t>
            </w:r>
            <w:r w:rsidRPr="00C8288B">
              <w:rPr>
                <w:rFonts w:ascii="Times New Roman" w:hAnsi="Times New Roman" w:cs="Times New Roman"/>
                <w:kern w:val="0"/>
                <w:sz w:val="12"/>
                <w:szCs w:val="12"/>
              </w:rPr>
              <w:t xml:space="preserve">icm2 </w:t>
            </w:r>
            <w:r w:rsidRPr="00C8288B">
              <w:rPr>
                <w:rFonts w:ascii="Times New Roman" w:hAnsi="Times New Roman" w:cs="Times New Roman"/>
                <w:kern w:val="0"/>
                <w:sz w:val="18"/>
                <w:szCs w:val="18"/>
              </w:rPr>
              <w:t>range)</w:t>
            </w:r>
          </w:p>
        </w:tc>
        <w:tc>
          <w:tcPr>
            <w:tcW w:w="4473" w:type="dxa"/>
          </w:tcPr>
          <w:p w:rsidR="00A31A53" w:rsidRPr="00EC7A43" w:rsidRDefault="00A31A53" w:rsidP="00906474">
            <w:pPr>
              <w:pStyle w:val="a6"/>
              <w:numPr>
                <w:ilvl w:val="0"/>
                <w:numId w:val="8"/>
              </w:numPr>
              <w:ind w:firstLineChars="0"/>
              <w:rPr>
                <w:rFonts w:ascii="Times New Roman" w:eastAsia="宋体" w:hAnsi="Times New Roman" w:cs="Times New Roman"/>
              </w:rPr>
            </w:pPr>
            <w:proofErr w:type="spellStart"/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>ms</w:t>
            </w:r>
            <w:proofErr w:type="spellEnd"/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 xml:space="preserve"> </w:t>
            </w:r>
            <w:r w:rsidRPr="00EC7A43">
              <w:rPr>
                <w:rFonts w:ascii="Times New Roman" w:eastAsia="SymbolMT" w:hAnsi="Times New Roman" w:cs="Times New Roman"/>
                <w:kern w:val="0"/>
                <w:sz w:val="18"/>
                <w:szCs w:val="18"/>
              </w:rPr>
              <w:t>±</w:t>
            </w:r>
            <w:r w:rsidRPr="00EC7A43">
              <w:rPr>
                <w:rFonts w:ascii="Times New Roman" w:hAnsi="Times New Roman" w:cs="Times New Roman"/>
                <w:kern w:val="0"/>
                <w:sz w:val="18"/>
                <w:szCs w:val="18"/>
              </w:rPr>
              <w:t>10%</w:t>
            </w:r>
          </w:p>
        </w:tc>
      </w:tr>
    </w:tbl>
    <w:p w:rsidR="00A31A53" w:rsidRDefault="00A31A53" w:rsidP="00A31A53"/>
    <w:p w:rsidR="00A31A5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3" w:name="_Toc499123712"/>
      <w:bookmarkStart w:id="114" w:name="_Toc507690343"/>
      <w:r>
        <w:rPr>
          <w:rFonts w:ascii="Times New Roman" w:eastAsiaTheme="minorEastAsia" w:hAnsi="Times New Roman" w:cs="Times New Roman" w:hint="eastAsia"/>
          <w:sz w:val="28"/>
          <w:szCs w:val="28"/>
        </w:rPr>
        <w:t>MIPI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3"/>
      <w:bookmarkEnd w:id="114"/>
    </w:p>
    <w:tbl>
      <w:tblPr>
        <w:tblStyle w:val="a5"/>
        <w:tblpPr w:leftFromText="180" w:rightFromText="180" w:horzAnchor="margin" w:tblpY="638"/>
        <w:tblW w:w="8613" w:type="dxa"/>
        <w:tblLayout w:type="fixed"/>
        <w:tblLook w:val="04A0" w:firstRow="1" w:lastRow="0" w:firstColumn="1" w:lastColumn="0" w:noHBand="0" w:noVBand="1"/>
      </w:tblPr>
      <w:tblGrid>
        <w:gridCol w:w="1242"/>
        <w:gridCol w:w="2314"/>
        <w:gridCol w:w="1230"/>
        <w:gridCol w:w="1134"/>
        <w:gridCol w:w="851"/>
        <w:gridCol w:w="1134"/>
        <w:gridCol w:w="708"/>
      </w:tblGrid>
      <w:tr w:rsidR="00A31A53" w:rsidRPr="00AF6447" w:rsidTr="00A31A53">
        <w:tc>
          <w:tcPr>
            <w:tcW w:w="1242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lastRenderedPageBreak/>
              <w:t>Symbol</w:t>
            </w:r>
          </w:p>
        </w:tc>
        <w:tc>
          <w:tcPr>
            <w:tcW w:w="231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Parameter</w:t>
            </w:r>
          </w:p>
        </w:tc>
        <w:tc>
          <w:tcPr>
            <w:tcW w:w="1230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Condition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inimum</w:t>
            </w:r>
          </w:p>
        </w:tc>
        <w:tc>
          <w:tcPr>
            <w:tcW w:w="851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Typical</w:t>
            </w:r>
          </w:p>
        </w:tc>
        <w:tc>
          <w:tcPr>
            <w:tcW w:w="1134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sz w:val="20"/>
                <w:szCs w:val="20"/>
              </w:rPr>
              <w:t>Maximum</w:t>
            </w:r>
          </w:p>
        </w:tc>
        <w:tc>
          <w:tcPr>
            <w:tcW w:w="708" w:type="dxa"/>
            <w:tcBorders>
              <w:top w:val="single" w:sz="12" w:space="0" w:color="0D0D0D" w:themeColor="text1" w:themeTint="F2"/>
              <w:bottom w:val="single" w:sz="12" w:space="0" w:color="0D0D0D" w:themeColor="text1" w:themeTint="F2"/>
            </w:tcBorders>
            <w:shd w:val="clear" w:color="auto" w:fill="BFBFBF" w:themeFill="background1" w:themeFillShade="BF"/>
          </w:tcPr>
          <w:p w:rsidR="00A31A53" w:rsidRPr="00C51CA8" w:rsidRDefault="00A31A53" w:rsidP="00A31A53">
            <w:pPr>
              <w:rPr>
                <w:b/>
                <w:sz w:val="20"/>
                <w:szCs w:val="20"/>
              </w:rPr>
            </w:pPr>
            <w:r w:rsidRPr="00C51CA8">
              <w:rPr>
                <w:b/>
                <w:bCs/>
                <w:sz w:val="20"/>
                <w:szCs w:val="20"/>
              </w:rPr>
              <w:t>Unit</w:t>
            </w:r>
          </w:p>
        </w:tc>
      </w:tr>
      <w:tr w:rsidR="00A31A53" w:rsidRPr="00AF6447" w:rsidTr="00A31A53">
        <w:tc>
          <w:tcPr>
            <w:tcW w:w="8613" w:type="dxa"/>
            <w:gridSpan w:val="7"/>
            <w:tcBorders>
              <w:top w:val="single" w:sz="12" w:space="0" w:color="0D0D0D" w:themeColor="text1" w:themeTint="F2"/>
            </w:tcBorders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 xml:space="preserve">Input DC Specifications 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I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signal voltage ran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3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</w:t>
            </w:r>
            <w:r w:rsidRPr="00AF6447">
              <w:rPr>
                <w:sz w:val="16"/>
                <w:szCs w:val="16"/>
                <w:vertAlign w:val="subscript"/>
              </w:rPr>
              <w:t>LEAK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nput leakage curren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</w:t>
            </w: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1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μ</w:t>
            </w:r>
            <w:r w:rsidRPr="00AF6447">
              <w:rPr>
                <w:sz w:val="16"/>
                <w:szCs w:val="16"/>
              </w:rPr>
              <w:t>A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GNDSH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Ground shift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(</w:t>
            </w:r>
            <w:proofErr w:type="spellStart"/>
            <w:r w:rsidRPr="00AF6447">
              <w:rPr>
                <w:sz w:val="16"/>
                <w:szCs w:val="16"/>
                <w:vertAlign w:val="subscript"/>
              </w:rPr>
              <w:t>absmax</w:t>
            </w:r>
            <w:proofErr w:type="spellEnd"/>
            <w:r w:rsidRPr="00AF6447">
              <w:rPr>
                <w:sz w:val="16"/>
                <w:szCs w:val="16"/>
                <w:vertAlign w:val="subscript"/>
              </w:rPr>
              <w:t>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output voltage level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.45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F6447">
              <w:rPr>
                <w:sz w:val="16"/>
                <w:szCs w:val="16"/>
              </w:rPr>
              <w:t>t</w:t>
            </w:r>
            <w:r w:rsidRPr="00AF6447">
              <w:rPr>
                <w:sz w:val="16"/>
                <w:szCs w:val="16"/>
                <w:vertAlign w:val="subscript"/>
              </w:rPr>
              <w:t>VOH</w:t>
            </w:r>
            <w:proofErr w:type="spellEnd"/>
            <w:r w:rsidRPr="00AF6447">
              <w:rPr>
                <w:sz w:val="16"/>
                <w:szCs w:val="16"/>
                <w:vertAlign w:val="subscript"/>
              </w:rPr>
              <w:t>(</w:t>
            </w:r>
            <w:proofErr w:type="spellStart"/>
            <w:r w:rsidRPr="00AF6447">
              <w:rPr>
                <w:sz w:val="16"/>
                <w:szCs w:val="16"/>
                <w:vertAlign w:val="subscript"/>
              </w:rPr>
              <w:t>absmax</w:t>
            </w:r>
            <w:proofErr w:type="spellEnd"/>
            <w:r w:rsidRPr="00AF6447">
              <w:rPr>
                <w:sz w:val="16"/>
                <w:szCs w:val="16"/>
                <w:vertAlign w:val="subscript"/>
              </w:rPr>
              <w:t>)</w:t>
            </w:r>
          </w:p>
        </w:tc>
        <w:tc>
          <w:tcPr>
            <w:tcW w:w="231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aximum transient time above VOH(</w:t>
            </w:r>
            <w:proofErr w:type="spellStart"/>
            <w:r w:rsidRPr="00AF6447">
              <w:rPr>
                <w:sz w:val="16"/>
                <w:szCs w:val="16"/>
              </w:rPr>
              <w:t>absmax</w:t>
            </w:r>
            <w:proofErr w:type="spellEnd"/>
            <w:r w:rsidRPr="00AF6447">
              <w:rPr>
                <w:sz w:val="16"/>
                <w:szCs w:val="16"/>
              </w:rPr>
              <w:t>)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F2F2F2" w:themeFill="background1" w:themeFillShade="F2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Transmit Differential output voltage magnitud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7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|V</w:t>
            </w:r>
            <w:r w:rsidRPr="00AF6447">
              <w:rPr>
                <w:sz w:val="16"/>
                <w:szCs w:val="16"/>
                <w:vertAlign w:val="subscript"/>
              </w:rPr>
              <w:t>OD</w:t>
            </w:r>
            <w:r w:rsidRPr="00AF6447">
              <w:rPr>
                <w:sz w:val="16"/>
                <w:szCs w:val="16"/>
              </w:rPr>
              <w:t>|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 in Differential output voltage magnitud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4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CMTX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teady-state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ommon-mode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5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0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25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V</w:t>
            </w:r>
            <w:r w:rsidRPr="00AF6447">
              <w:rPr>
                <w:sz w:val="16"/>
                <w:szCs w:val="16"/>
                <w:vertAlign w:val="subscript"/>
              </w:rPr>
              <w:t>CMTX(1,0)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Changes in steady-state common-mode output voltage between logic states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V</w:t>
            </w:r>
            <w:r w:rsidRPr="00AF6447">
              <w:rPr>
                <w:sz w:val="16"/>
                <w:szCs w:val="16"/>
                <w:vertAlign w:val="subscript"/>
              </w:rPr>
              <w:t>OHH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HS output high voltag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2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36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62.5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ΔZ</w:t>
            </w:r>
            <w:r w:rsidRPr="00AF6447">
              <w:rPr>
                <w:sz w:val="16"/>
                <w:szCs w:val="16"/>
                <w:vertAlign w:val="subscript"/>
              </w:rPr>
              <w:t>OS</w:t>
            </w:r>
          </w:p>
        </w:tc>
        <w:tc>
          <w:tcPr>
            <w:tcW w:w="231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Single-ended output</w:t>
            </w:r>
          </w:p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impedance mismatch</w:t>
            </w:r>
          </w:p>
        </w:tc>
        <w:tc>
          <w:tcPr>
            <w:tcW w:w="1230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10</w:t>
            </w:r>
          </w:p>
        </w:tc>
        <w:tc>
          <w:tcPr>
            <w:tcW w:w="708" w:type="dxa"/>
            <w:shd w:val="clear" w:color="auto" w:fill="auto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</w:tcPr>
          <w:p w:rsidR="00A31A53" w:rsidRPr="00AF6447" w:rsidRDefault="00A31A53" w:rsidP="00A31A53">
            <w:pPr>
              <w:rPr>
                <w:sz w:val="16"/>
                <w:szCs w:val="16"/>
              </w:rPr>
            </w:pPr>
            <w:r w:rsidRPr="00AF6447">
              <w:rPr>
                <w:sz w:val="16"/>
                <w:szCs w:val="16"/>
              </w:rPr>
              <w:t>NOTE</w:t>
            </w:r>
          </w:p>
        </w:tc>
        <w:tc>
          <w:tcPr>
            <w:tcW w:w="7371" w:type="dxa"/>
            <w:gridSpan w:val="6"/>
          </w:tcPr>
          <w:p w:rsidR="00A31A53" w:rsidRPr="00AF6447" w:rsidRDefault="00A31A53" w:rsidP="00906474">
            <w:pPr>
              <w:pStyle w:val="a6"/>
              <w:numPr>
                <w:ilvl w:val="0"/>
                <w:numId w:val="9"/>
              </w:numPr>
              <w:ind w:firstLineChars="0"/>
              <w:rPr>
                <w:sz w:val="16"/>
                <w:szCs w:val="16"/>
              </w:rPr>
            </w:pP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low-level SE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O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Output high-level S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1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2</w:t>
            </w: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.3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OLP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1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1,10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 mismatch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driving opposite level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ΔZ</w:t>
            </w:r>
            <w:r w:rsidRPr="0097706B">
              <w:rPr>
                <w:sz w:val="16"/>
                <w:szCs w:val="16"/>
                <w:vertAlign w:val="subscript"/>
              </w:rPr>
              <w:t>OLP(00,11)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-ended output impedance mismatch driving same level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b/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H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high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DT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 low voltage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6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lastRenderedPageBreak/>
              <w:t>V</w:t>
            </w:r>
            <w:r w:rsidRPr="0097706B">
              <w:rPr>
                <w:sz w:val="16"/>
                <w:szCs w:val="16"/>
                <w:vertAlign w:val="subscript"/>
              </w:rPr>
              <w:t>ILHS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Single ended input low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-4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CMRXDC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common mode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7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33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Z</w:t>
            </w:r>
            <w:r w:rsidRPr="0097706B">
              <w:rPr>
                <w:sz w:val="16"/>
                <w:szCs w:val="16"/>
                <w:vertAlign w:val="subscript"/>
              </w:rPr>
              <w:t>ID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Differential input</w:t>
            </w:r>
            <w:r>
              <w:rPr>
                <w:sz w:val="16"/>
                <w:szCs w:val="16"/>
              </w:rPr>
              <w:t xml:space="preserve"> </w:t>
            </w:r>
            <w:r w:rsidRPr="0097706B">
              <w:rPr>
                <w:sz w:val="16"/>
                <w:szCs w:val="16"/>
              </w:rPr>
              <w:t>impedanc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125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rFonts w:hint="eastAsia"/>
                <w:sz w:val="16"/>
                <w:szCs w:val="16"/>
              </w:rPr>
              <w:t>Ω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55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voltage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88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HYST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ysteresis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5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Contention Line Receiver D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L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low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V</w:t>
            </w:r>
            <w:r w:rsidRPr="0097706B">
              <w:rPr>
                <w:sz w:val="16"/>
                <w:szCs w:val="16"/>
                <w:vertAlign w:val="subscript"/>
              </w:rPr>
              <w:t>IHF</w:t>
            </w:r>
          </w:p>
        </w:tc>
        <w:tc>
          <w:tcPr>
            <w:tcW w:w="231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Input high fault threshold</w:t>
            </w:r>
          </w:p>
        </w:tc>
        <w:tc>
          <w:tcPr>
            <w:tcW w:w="1230" w:type="dxa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97706B" w:rsidRDefault="00A31A53" w:rsidP="00A31A53">
            <w:pPr>
              <w:rPr>
                <w:sz w:val="16"/>
                <w:szCs w:val="16"/>
              </w:rPr>
            </w:pPr>
            <w:r w:rsidRPr="0097706B">
              <w:rPr>
                <w:sz w:val="16"/>
                <w:szCs w:val="16"/>
              </w:rPr>
              <w:t>mv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/>
                <w:bCs/>
                <w:sz w:val="20"/>
                <w:szCs w:val="20"/>
              </w:rPr>
              <w:t>HS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F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frequency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On CLKP/N outputs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4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  <w:r w:rsidRPr="00A473DA">
              <w:rPr>
                <w:sz w:val="16"/>
                <w:szCs w:val="16"/>
                <w:vertAlign w:val="subscript"/>
              </w:rPr>
              <w:t>INST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instantaneous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2.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UI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 variation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4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10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5%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%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duty cycl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DC</w:t>
            </w:r>
            <w:proofErr w:type="spellEnd"/>
            <w:r w:rsidRPr="00A473DA">
              <w:rPr>
                <w:sz w:val="16"/>
                <w:szCs w:val="16"/>
              </w:rPr>
              <w:t>=</w:t>
            </w: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  <w:proofErr w:type="spellEnd"/>
            <w:r w:rsidRPr="00A473DA">
              <w:rPr>
                <w:sz w:val="16"/>
                <w:szCs w:val="16"/>
              </w:rPr>
              <w:t>/P</w:t>
            </w:r>
            <w:r w:rsidRPr="00A473DA">
              <w:rPr>
                <w:sz w:val="16"/>
                <w:szCs w:val="16"/>
                <w:vertAlign w:val="subscript"/>
              </w:rPr>
              <w:t>DDRCLK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5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%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H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high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A473DA">
              <w:rPr>
                <w:sz w:val="16"/>
                <w:szCs w:val="16"/>
                <w:vertAlign w:val="subscript"/>
              </w:rPr>
              <w:t>CPL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low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DR CLK / DATA Jitter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6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ps</w:t>
            </w:r>
            <w:proofErr w:type="spellEnd"/>
            <w:r w:rsidRPr="00A473DA">
              <w:rPr>
                <w:sz w:val="16"/>
                <w:szCs w:val="16"/>
              </w:rPr>
              <w:t xml:space="preserve"> </w:t>
            </w:r>
            <w:proofErr w:type="spellStart"/>
            <w:r w:rsidRPr="00A473DA">
              <w:rPr>
                <w:sz w:val="16"/>
                <w:szCs w:val="16"/>
              </w:rPr>
              <w:t>pk-pk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PN]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Intra-Pair (Pulse)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075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KEW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T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Skew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7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8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-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ETUP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ata to Clock Receiver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Setup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HOLD</w:t>
            </w:r>
            <w:proofErr w:type="spellEnd"/>
            <w:r w:rsidRPr="008C31BF">
              <w:rPr>
                <w:sz w:val="16"/>
                <w:szCs w:val="16"/>
                <w:vertAlign w:val="subscript"/>
              </w:rPr>
              <w:t>[RX]</w:t>
            </w:r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lock to Data Receiver Hold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9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15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0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2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</w:t>
            </w:r>
            <w:proofErr w:type="spellEnd"/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rise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ps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</w:t>
            </w:r>
            <w:proofErr w:type="spellEnd"/>
          </w:p>
        </w:tc>
        <w:tc>
          <w:tcPr>
            <w:tcW w:w="2314" w:type="dxa"/>
            <w:vMerge w:val="restart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Differential output signal fall time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1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0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2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0.3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UI</w:t>
            </w:r>
          </w:p>
        </w:tc>
      </w:tr>
      <w:tr w:rsidR="00A31A53" w:rsidRPr="00AF6447" w:rsidTr="00A31A53">
        <w:tc>
          <w:tcPr>
            <w:tcW w:w="1242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2314" w:type="dxa"/>
            <w:vMerge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0% to 80%, R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= 50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  <w:r>
              <w:rPr>
                <w:sz w:val="16"/>
                <w:szCs w:val="16"/>
              </w:rPr>
              <w:t>, Note13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00</w:t>
            </w: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ps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lastRenderedPageBreak/>
              <w:t>ΔV</w:t>
            </w:r>
            <w:r w:rsidRPr="008C31BF">
              <w:rPr>
                <w:sz w:val="16"/>
                <w:szCs w:val="16"/>
                <w:vertAlign w:val="subscript"/>
              </w:rPr>
              <w:t>CMTX(H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above 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1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mVrms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TX(LF)</w:t>
            </w:r>
          </w:p>
        </w:tc>
        <w:tc>
          <w:tcPr>
            <w:tcW w:w="231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Common level variation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between 50 MHz and</w:t>
            </w:r>
            <w:r>
              <w:rPr>
                <w:sz w:val="16"/>
                <w:szCs w:val="16"/>
              </w:rPr>
              <w:t xml:space="preserve"> </w:t>
            </w:r>
            <w:r w:rsidRPr="00A473DA">
              <w:rPr>
                <w:sz w:val="16"/>
                <w:szCs w:val="16"/>
              </w:rPr>
              <w:t>450 MHz</w:t>
            </w:r>
          </w:p>
        </w:tc>
        <w:tc>
          <w:tcPr>
            <w:tcW w:w="1230" w:type="dxa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rFonts w:hint="eastAsia"/>
                <w:sz w:val="16"/>
                <w:szCs w:val="16"/>
              </w:rPr>
              <w:t>80</w:t>
            </w:r>
            <w:r w:rsidRPr="00A473DA">
              <w:rPr>
                <w:rFonts w:hint="eastAsia"/>
                <w:sz w:val="16"/>
                <w:szCs w:val="16"/>
              </w:rPr>
              <w:t>Ω≤</w:t>
            </w:r>
            <w:r w:rsidRPr="00A473DA">
              <w:rPr>
                <w:rFonts w:hint="eastAsia"/>
                <w:sz w:val="16"/>
                <w:szCs w:val="16"/>
              </w:rPr>
              <w:t>R</w:t>
            </w:r>
            <w:r w:rsidRPr="008C31BF">
              <w:rPr>
                <w:rFonts w:hint="eastAsia"/>
                <w:sz w:val="16"/>
                <w:szCs w:val="16"/>
                <w:vertAlign w:val="subscript"/>
              </w:rPr>
              <w:t>L</w:t>
            </w:r>
            <w:r w:rsidRPr="00A473DA">
              <w:rPr>
                <w:rFonts w:hint="eastAsia"/>
                <w:sz w:val="16"/>
                <w:szCs w:val="16"/>
              </w:rPr>
              <w:t>≤</w:t>
            </w:r>
            <w:r w:rsidRPr="00A473DA">
              <w:rPr>
                <w:rFonts w:hint="eastAsia"/>
                <w:sz w:val="16"/>
                <w:szCs w:val="16"/>
              </w:rPr>
              <w:t>125</w:t>
            </w:r>
            <w:r w:rsidRPr="00A473DA">
              <w:rPr>
                <w:rFonts w:hint="eastAsia"/>
                <w:sz w:val="16"/>
                <w:szCs w:val="16"/>
              </w:rPr>
              <w:t>Ω</w:t>
            </w: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r w:rsidRPr="00A473DA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A473DA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A473DA">
              <w:rPr>
                <w:sz w:val="16"/>
                <w:szCs w:val="16"/>
              </w:rPr>
              <w:t>mVp</w:t>
            </w:r>
            <w:proofErr w:type="spellEnd"/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LP Line Drivers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lp</w:t>
            </w:r>
            <w:proofErr w:type="spellEnd"/>
            <w:r w:rsidRPr="00AF6447">
              <w:rPr>
                <w:sz w:val="16"/>
                <w:szCs w:val="16"/>
              </w:rPr>
              <w:t xml:space="preserve"> , </w:t>
            </w: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flp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ngle ended output rise/fall tim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reot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8C31BF">
              <w:rPr>
                <w:sz w:val="16"/>
                <w:szCs w:val="16"/>
              </w:rPr>
              <w:t xml:space="preserve"> &lt; 70 pF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5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∂V/∂</w:t>
            </w:r>
            <w:proofErr w:type="spellStart"/>
            <w:r w:rsidRPr="008C31BF">
              <w:rPr>
                <w:sz w:val="16"/>
                <w:szCs w:val="16"/>
              </w:rPr>
              <w:t>t</w:t>
            </w:r>
            <w:r w:rsidRPr="008C31BF">
              <w:rPr>
                <w:sz w:val="16"/>
                <w:szCs w:val="16"/>
                <w:vertAlign w:val="subscript"/>
              </w:rPr>
              <w:t>SR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Signal slew rat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% to 85%, 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  <w:r w:rsidRPr="00AF6447"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&lt; 70 pF</w:t>
            </w:r>
            <w:r>
              <w:rPr>
                <w:sz w:val="16"/>
                <w:szCs w:val="16"/>
              </w:rPr>
              <w:t>,Note14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1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V/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L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Load capacitanc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5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7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 w:rsidRPr="000E2B19">
              <w:rPr>
                <w:b/>
                <w:bCs/>
                <w:sz w:val="20"/>
                <w:szCs w:val="20"/>
              </w:rPr>
              <w:t>HS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ΔV</w:t>
            </w:r>
            <w:r w:rsidRPr="008C31BF">
              <w:rPr>
                <w:sz w:val="16"/>
                <w:szCs w:val="16"/>
                <w:vertAlign w:val="subscript"/>
              </w:rPr>
              <w:t>CMRX(H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yo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mVpp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rFonts w:hint="eastAsia"/>
                <w:sz w:val="16"/>
                <w:szCs w:val="16"/>
              </w:rPr>
              <w:t>Δ</w:t>
            </w:r>
            <w:r w:rsidRPr="008C31BF">
              <w:rPr>
                <w:sz w:val="16"/>
                <w:szCs w:val="16"/>
              </w:rPr>
              <w:t>V</w:t>
            </w:r>
            <w:r w:rsidRPr="008C31BF">
              <w:rPr>
                <w:sz w:val="16"/>
                <w:szCs w:val="16"/>
                <w:vertAlign w:val="subscript"/>
              </w:rPr>
              <w:t>CMRX(LF)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interference between 50 MHz and 450 MHz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-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5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mVpp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</w:t>
            </w:r>
            <w:r w:rsidRPr="008C31BF">
              <w:rPr>
                <w:sz w:val="16"/>
                <w:szCs w:val="16"/>
                <w:vertAlign w:val="subscript"/>
              </w:rPr>
              <w:t>CM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Common mode termina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te16</w:t>
            </w: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6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pF</w:t>
            </w:r>
          </w:p>
        </w:tc>
      </w:tr>
      <w:tr w:rsidR="00A31A53" w:rsidRPr="00AF6447" w:rsidTr="00A31A53">
        <w:tc>
          <w:tcPr>
            <w:tcW w:w="8613" w:type="dxa"/>
            <w:gridSpan w:val="7"/>
            <w:shd w:val="clear" w:color="auto" w:fill="D9D9D9" w:themeFill="background1" w:themeFillShade="D9"/>
          </w:tcPr>
          <w:p w:rsidR="00A31A53" w:rsidRPr="000E2B19" w:rsidRDefault="00A31A53" w:rsidP="00A31A53">
            <w:pPr>
              <w:rPr>
                <w:b/>
                <w:bCs/>
                <w:sz w:val="20"/>
                <w:szCs w:val="20"/>
              </w:rPr>
            </w:pPr>
            <w:r w:rsidRPr="000E2B19">
              <w:rPr>
                <w:b/>
                <w:bCs/>
                <w:sz w:val="20"/>
                <w:szCs w:val="20"/>
              </w:rPr>
              <w:t>LP Line Receiver AC Specificatio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e</w:t>
            </w:r>
            <w:r w:rsidRPr="008C31BF">
              <w:rPr>
                <w:sz w:val="16"/>
                <w:szCs w:val="16"/>
                <w:vertAlign w:val="subscript"/>
              </w:rPr>
              <w:t>SPIKE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put pulse rejection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3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.p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T</w:t>
            </w:r>
            <w:r w:rsidRPr="000E2B19">
              <w:rPr>
                <w:sz w:val="16"/>
                <w:szCs w:val="16"/>
                <w:vertAlign w:val="subscript"/>
              </w:rPr>
              <w:t>MIN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inimum pulse respons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2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ns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V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Pk</w:t>
            </w:r>
            <w:proofErr w:type="spellEnd"/>
            <w:r w:rsidRPr="008C31BF">
              <w:rPr>
                <w:sz w:val="16"/>
                <w:szCs w:val="16"/>
              </w:rPr>
              <w:t>-to-</w:t>
            </w:r>
            <w:proofErr w:type="spellStart"/>
            <w:r w:rsidRPr="008C31BF">
              <w:rPr>
                <w:sz w:val="16"/>
                <w:szCs w:val="16"/>
              </w:rPr>
              <w:t>Pk</w:t>
            </w:r>
            <w:proofErr w:type="spellEnd"/>
            <w:r w:rsidRPr="008C31BF">
              <w:rPr>
                <w:sz w:val="16"/>
                <w:szCs w:val="16"/>
              </w:rPr>
              <w:t xml:space="preserve"> interference</w:t>
            </w:r>
            <w:r>
              <w:rPr>
                <w:sz w:val="16"/>
                <w:szCs w:val="16"/>
              </w:rPr>
              <w:t xml:space="preserve"> </w:t>
            </w:r>
            <w:r w:rsidRPr="008C31BF">
              <w:rPr>
                <w:sz w:val="16"/>
                <w:szCs w:val="16"/>
              </w:rPr>
              <w:t>voltage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00</w:t>
            </w: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mVpp</w:t>
            </w:r>
            <w:proofErr w:type="spellEnd"/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proofErr w:type="spellStart"/>
            <w:r w:rsidRPr="008C31BF">
              <w:rPr>
                <w:sz w:val="16"/>
                <w:szCs w:val="16"/>
              </w:rPr>
              <w:t>f</w:t>
            </w:r>
            <w:r w:rsidRPr="000E2B19">
              <w:rPr>
                <w:sz w:val="16"/>
                <w:szCs w:val="16"/>
                <w:vertAlign w:val="subscript"/>
              </w:rPr>
              <w:t>INT</w:t>
            </w:r>
            <w:proofErr w:type="spellEnd"/>
          </w:p>
        </w:tc>
        <w:tc>
          <w:tcPr>
            <w:tcW w:w="231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Interference frequency</w:t>
            </w:r>
          </w:p>
        </w:tc>
        <w:tc>
          <w:tcPr>
            <w:tcW w:w="1230" w:type="dxa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450</w:t>
            </w:r>
          </w:p>
        </w:tc>
        <w:tc>
          <w:tcPr>
            <w:tcW w:w="851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1134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</w:p>
        </w:tc>
        <w:tc>
          <w:tcPr>
            <w:tcW w:w="708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8C31BF">
              <w:rPr>
                <w:sz w:val="16"/>
                <w:szCs w:val="16"/>
              </w:rPr>
              <w:t>MHZ</w:t>
            </w:r>
          </w:p>
        </w:tc>
      </w:tr>
      <w:tr w:rsidR="00A31A53" w:rsidRPr="00AF6447" w:rsidTr="00A31A53">
        <w:tc>
          <w:tcPr>
            <w:tcW w:w="1242" w:type="dxa"/>
            <w:shd w:val="clear" w:color="auto" w:fill="auto"/>
          </w:tcPr>
          <w:p w:rsidR="00A31A53" w:rsidRPr="008C31BF" w:rsidRDefault="00A31A53" w:rsidP="00A31A53">
            <w:pPr>
              <w:rPr>
                <w:sz w:val="16"/>
                <w:szCs w:val="16"/>
              </w:rPr>
            </w:pPr>
            <w:r w:rsidRPr="00675DA4">
              <w:rPr>
                <w:b/>
                <w:bCs/>
                <w:sz w:val="20"/>
                <w:szCs w:val="20"/>
              </w:rPr>
              <w:t>Note</w:t>
            </w:r>
          </w:p>
        </w:tc>
        <w:tc>
          <w:tcPr>
            <w:tcW w:w="7371" w:type="dxa"/>
            <w:gridSpan w:val="6"/>
            <w:shd w:val="clear" w:color="auto" w:fill="auto"/>
          </w:tcPr>
          <w:p w:rsidR="00A31A53" w:rsidRPr="00F779B3" w:rsidRDefault="00A31A53" w:rsidP="00A31A53">
            <w:pPr>
              <w:rPr>
                <w:sz w:val="16"/>
                <w:szCs w:val="16"/>
              </w:rPr>
            </w:pPr>
            <w:r>
              <w:rPr>
                <w:rFonts w:hint="eastAsia"/>
                <w:sz w:val="16"/>
                <w:szCs w:val="16"/>
              </w:rPr>
              <w:t>1</w:t>
            </w:r>
            <w:r>
              <w:rPr>
                <w:sz w:val="16"/>
                <w:szCs w:val="16"/>
              </w:rPr>
              <w:t xml:space="preserve">. </w:t>
            </w:r>
            <w:proofErr w:type="gramStart"/>
            <w:r w:rsidRPr="00F779B3">
              <w:rPr>
                <w:sz w:val="16"/>
                <w:szCs w:val="16"/>
              </w:rPr>
              <w:t>V</w:t>
            </w:r>
            <w:r w:rsidRPr="00F779B3">
              <w:rPr>
                <w:sz w:val="16"/>
                <w:szCs w:val="16"/>
                <w:vertAlign w:val="subscript"/>
              </w:rPr>
              <w:t>GNDSH(</w:t>
            </w:r>
            <w:proofErr w:type="gramEnd"/>
            <w:r w:rsidRPr="00F779B3">
              <w:rPr>
                <w:sz w:val="16"/>
                <w:szCs w:val="16"/>
                <w:vertAlign w:val="subscript"/>
              </w:rPr>
              <w:t>min)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I</w:t>
            </w:r>
            <w:r w:rsidRPr="00F779B3">
              <w:rPr>
                <w:sz w:val="16"/>
                <w:szCs w:val="16"/>
              </w:rPr>
              <w:t xml:space="preserve"> ≤ V</w:t>
            </w:r>
            <w:r w:rsidRPr="00F779B3">
              <w:rPr>
                <w:sz w:val="16"/>
                <w:szCs w:val="16"/>
                <w:vertAlign w:val="subscript"/>
              </w:rPr>
              <w:t>GNDSH(max)</w:t>
            </w:r>
            <w:r w:rsidRPr="00F779B3">
              <w:rPr>
                <w:sz w:val="16"/>
                <w:szCs w:val="16"/>
              </w:rPr>
              <w:t xml:space="preserve"> + V</w:t>
            </w:r>
            <w:r w:rsidRPr="00F779B3">
              <w:rPr>
                <w:sz w:val="16"/>
                <w:szCs w:val="16"/>
                <w:vertAlign w:val="subscript"/>
              </w:rPr>
              <w:t>OH(</w:t>
            </w:r>
            <w:proofErr w:type="spellStart"/>
            <w:r w:rsidRPr="00F779B3">
              <w:rPr>
                <w:sz w:val="16"/>
                <w:szCs w:val="16"/>
                <w:vertAlign w:val="subscript"/>
              </w:rPr>
              <w:t>absmax</w:t>
            </w:r>
            <w:proofErr w:type="spellEnd"/>
            <w:r w:rsidRPr="00F779B3">
              <w:rPr>
                <w:sz w:val="16"/>
                <w:szCs w:val="16"/>
                <w:vertAlign w:val="subscript"/>
              </w:rPr>
              <w:t>)</w:t>
            </w:r>
            <w:r w:rsidRPr="00F779B3">
              <w:rPr>
                <w:sz w:val="16"/>
                <w:szCs w:val="16"/>
              </w:rPr>
              <w:t xml:space="preserve"> . Lane module in LP receive mode.</w:t>
            </w:r>
          </w:p>
          <w:p w:rsidR="00A31A53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2. </w:t>
            </w:r>
            <w:r w:rsidRPr="00AF6447">
              <w:rPr>
                <w:rFonts w:hint="eastAsia"/>
                <w:sz w:val="16"/>
                <w:szCs w:val="16"/>
              </w:rPr>
              <w:t>80</w:t>
            </w:r>
            <w:r w:rsidRPr="00AF6447">
              <w:rPr>
                <w:rFonts w:hint="eastAsia"/>
                <w:sz w:val="16"/>
                <w:szCs w:val="16"/>
              </w:rPr>
              <w:t>Ω≤</w:t>
            </w:r>
            <w:r w:rsidRPr="00AF6447">
              <w:rPr>
                <w:rFonts w:hint="eastAsia"/>
                <w:sz w:val="16"/>
                <w:szCs w:val="16"/>
              </w:rPr>
              <w:t>RL</w:t>
            </w:r>
            <w:r w:rsidRPr="00AF6447">
              <w:rPr>
                <w:rFonts w:hint="eastAsia"/>
                <w:sz w:val="16"/>
                <w:szCs w:val="16"/>
              </w:rPr>
              <w:t>≤</w:t>
            </w:r>
            <w:r w:rsidRPr="00AF6447">
              <w:rPr>
                <w:rFonts w:hint="eastAsia"/>
                <w:sz w:val="16"/>
                <w:szCs w:val="16"/>
              </w:rPr>
              <w:t>125</w:t>
            </w:r>
            <w:r w:rsidRPr="00AF6447">
              <w:rPr>
                <w:rFonts w:hint="eastAsia"/>
                <w:sz w:val="16"/>
                <w:szCs w:val="16"/>
              </w:rPr>
              <w:t>Ω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3</w:t>
            </w:r>
            <w:r w:rsidRPr="00AF6447">
              <w:rPr>
                <w:bCs/>
                <w:sz w:val="16"/>
                <w:szCs w:val="16"/>
              </w:rPr>
              <w:t>. This value corresponds to a minimum Mbps data rate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4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When 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5</w:t>
            </w:r>
            <w:r w:rsidRPr="00AF6447">
              <w:rPr>
                <w:bCs/>
                <w:sz w:val="16"/>
                <w:szCs w:val="16"/>
              </w:rPr>
              <w:t>. When UI &lt; 1ns, within a single burs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6</w:t>
            </w:r>
            <w:r w:rsidRPr="00AF6447">
              <w:rPr>
                <w:bCs/>
                <w:sz w:val="16"/>
                <w:szCs w:val="16"/>
              </w:rPr>
              <w:t>. Jitter specification with clean clock at REFCLK input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7</w:t>
            </w:r>
            <w:r w:rsidRPr="00AF6447">
              <w:rPr>
                <w:bCs/>
                <w:sz w:val="16"/>
                <w:szCs w:val="16"/>
              </w:rPr>
              <w:t>. Total silicon and package skew delay budget of 0.3*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8</w:t>
            </w:r>
            <w:r w:rsidRPr="00AF6447">
              <w:rPr>
                <w:bCs/>
                <w:sz w:val="16"/>
                <w:szCs w:val="16"/>
              </w:rPr>
              <w:t>. Total silicon and package skew delay budget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9</w:t>
            </w:r>
            <w:r w:rsidRPr="00AF6447">
              <w:rPr>
                <w:bCs/>
                <w:sz w:val="16"/>
                <w:szCs w:val="16"/>
              </w:rPr>
              <w:t>. Total setup and hold window for receiver of 0.3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=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0</w:t>
            </w:r>
            <w:r w:rsidRPr="00AF6447">
              <w:rPr>
                <w:bCs/>
                <w:sz w:val="16"/>
                <w:szCs w:val="16"/>
              </w:rPr>
              <w:t>. Total setup and hold window for receiver of 0.4* UI</w:t>
            </w:r>
            <w:r w:rsidRPr="00F779B3">
              <w:rPr>
                <w:bCs/>
                <w:sz w:val="16"/>
                <w:szCs w:val="16"/>
                <w:vertAlign w:val="subscript"/>
              </w:rPr>
              <w:t>INST</w:t>
            </w:r>
            <w:r w:rsidRPr="00AF6447">
              <w:rPr>
                <w:bCs/>
                <w:sz w:val="16"/>
                <w:szCs w:val="16"/>
              </w:rPr>
              <w:t xml:space="preserve"> when D-PHY is supporting maximum data rate &gt;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>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1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when operating at HS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</w:t>
            </w:r>
            <w:proofErr w:type="spellStart"/>
            <w:r w:rsidRPr="00AF6447">
              <w:rPr>
                <w:rFonts w:hint="eastAsia"/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rFonts w:hint="eastAsia"/>
                <w:bCs/>
                <w:sz w:val="16"/>
                <w:szCs w:val="16"/>
              </w:rPr>
              <w:t xml:space="preserve">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2</w:t>
            </w:r>
            <w:r w:rsidRPr="00AF6447">
              <w:rPr>
                <w:bCs/>
                <w:sz w:val="16"/>
                <w:szCs w:val="16"/>
              </w:rPr>
              <w:t xml:space="preserve">. Applicable when operating at HS bit rates &gt; 1 </w:t>
            </w:r>
            <w:proofErr w:type="spellStart"/>
            <w:r w:rsidRPr="00AF6447">
              <w:rPr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bCs/>
                <w:sz w:val="16"/>
                <w:szCs w:val="16"/>
              </w:rPr>
              <w:t xml:space="preserve"> (UI &lt; 1 ns)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3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. Applicable for all HS bit rates. However, to avoid excessive radiation, bit rates </w:t>
            </w:r>
            <w:r w:rsidRPr="00AF6447">
              <w:rPr>
                <w:rFonts w:hint="eastAsia"/>
                <w:bCs/>
                <w:sz w:val="16"/>
                <w:szCs w:val="16"/>
              </w:rPr>
              <w:t>≤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</w:t>
            </w:r>
            <w:proofErr w:type="spellStart"/>
            <w:r w:rsidRPr="00AF6447">
              <w:rPr>
                <w:rFonts w:hint="eastAsia"/>
                <w:bCs/>
                <w:sz w:val="16"/>
                <w:szCs w:val="16"/>
              </w:rPr>
              <w:t>Gbps</w:t>
            </w:r>
            <w:proofErr w:type="spellEnd"/>
            <w:r w:rsidRPr="00AF6447">
              <w:rPr>
                <w:rFonts w:hint="eastAsia"/>
                <w:bCs/>
                <w:sz w:val="16"/>
                <w:szCs w:val="16"/>
              </w:rPr>
              <w:t xml:space="preserve"> (UI </w:t>
            </w:r>
            <w:r w:rsidRPr="00AF6447">
              <w:rPr>
                <w:rFonts w:hint="eastAsia"/>
                <w:bCs/>
                <w:sz w:val="16"/>
                <w:szCs w:val="16"/>
              </w:rPr>
              <w:t>≥</w:t>
            </w:r>
            <w:r w:rsidRPr="00AF6447">
              <w:rPr>
                <w:rFonts w:hint="eastAsia"/>
                <w:bCs/>
                <w:sz w:val="16"/>
                <w:szCs w:val="16"/>
              </w:rPr>
              <w:t xml:space="preserve"> 1 ns), should not use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values below 150 ps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lastRenderedPageBreak/>
              <w:t>14</w:t>
            </w:r>
            <w:r w:rsidRPr="00AF6447">
              <w:rPr>
                <w:bCs/>
                <w:sz w:val="16"/>
                <w:szCs w:val="16"/>
              </w:rPr>
              <w:t>. Measured as average across any 50 mV of the output signal transition.</w:t>
            </w:r>
          </w:p>
          <w:p w:rsidR="00A31A53" w:rsidRPr="00AF6447" w:rsidRDefault="00A31A53" w:rsidP="00A31A53">
            <w:pPr>
              <w:rPr>
                <w:bCs/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5</w:t>
            </w:r>
            <w:r w:rsidRPr="00AF6447">
              <w:rPr>
                <w:bCs/>
                <w:sz w:val="16"/>
                <w:szCs w:val="16"/>
              </w:rPr>
              <w:t>. C</w:t>
            </w:r>
            <w:r w:rsidRPr="00F779B3">
              <w:rPr>
                <w:bCs/>
                <w:sz w:val="16"/>
                <w:szCs w:val="16"/>
                <w:vertAlign w:val="subscript"/>
              </w:rPr>
              <w:t>LOAD</w:t>
            </w:r>
            <w:r w:rsidRPr="00AF6447">
              <w:rPr>
                <w:bCs/>
                <w:sz w:val="16"/>
                <w:szCs w:val="16"/>
              </w:rPr>
              <w:t xml:space="preserve"> includes the low-frequency equivalent transmission line capacitance. The capacitance of TX and RX are assumed</w:t>
            </w:r>
            <w:r>
              <w:rPr>
                <w:rFonts w:hint="eastAsia"/>
                <w:bCs/>
                <w:sz w:val="16"/>
                <w:szCs w:val="16"/>
              </w:rPr>
              <w:t xml:space="preserve"> </w:t>
            </w:r>
            <w:r w:rsidRPr="00AF6447">
              <w:rPr>
                <w:bCs/>
                <w:sz w:val="16"/>
                <w:szCs w:val="16"/>
              </w:rPr>
              <w:t>to always be &lt;10pF. The distributed line capacitance can be up to 50pF for a transmission line with 2ns delay.</w:t>
            </w:r>
          </w:p>
          <w:p w:rsidR="00A31A53" w:rsidRPr="008C31BF" w:rsidRDefault="00A31A53" w:rsidP="00A31A53">
            <w:pPr>
              <w:rPr>
                <w:sz w:val="16"/>
                <w:szCs w:val="16"/>
              </w:rPr>
            </w:pPr>
            <w:r>
              <w:rPr>
                <w:bCs/>
                <w:sz w:val="16"/>
                <w:szCs w:val="16"/>
              </w:rPr>
              <w:t>16</w:t>
            </w:r>
            <w:r w:rsidRPr="00AF6447">
              <w:rPr>
                <w:bCs/>
                <w:sz w:val="16"/>
                <w:szCs w:val="16"/>
              </w:rPr>
              <w:t>. For higher bit rates a 14pF capacitor will be needed to meet the common-mode return loss specification.</w:t>
            </w:r>
          </w:p>
        </w:tc>
      </w:tr>
    </w:tbl>
    <w:p w:rsidR="00A31A53" w:rsidRPr="00AF6447" w:rsidRDefault="00A31A53" w:rsidP="00A31A53"/>
    <w:p w:rsidR="00A31A53" w:rsidRPr="00EC7A43" w:rsidRDefault="00A31A53" w:rsidP="00A31A53"/>
    <w:p w:rsidR="00A31A53" w:rsidRPr="00EC7A4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15" w:name="_Toc499123713"/>
      <w:bookmarkStart w:id="116" w:name="_Toc507690344"/>
      <w:r>
        <w:rPr>
          <w:rFonts w:ascii="Times New Roman" w:eastAsiaTheme="minorEastAsia" w:hAnsi="Times New Roman" w:cs="Times New Roman" w:hint="eastAsia"/>
          <w:sz w:val="28"/>
          <w:szCs w:val="28"/>
        </w:rPr>
        <w:t>DDR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EC7A43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15"/>
      <w:bookmarkEnd w:id="116"/>
    </w:p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7" w:name="_Toc499123714"/>
      <w:bookmarkStart w:id="118" w:name="_Toc507690345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Absolute Maximum DC Ratings</w:t>
      </w:r>
      <w:bookmarkEnd w:id="117"/>
      <w:bookmarkEnd w:id="118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2235"/>
        <w:gridCol w:w="4252"/>
        <w:gridCol w:w="1276"/>
        <w:gridCol w:w="992"/>
      </w:tblGrid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Description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Rating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05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VDDQ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DDQ pin relative to VSS</w:t>
            </w:r>
          </w:p>
        </w:tc>
        <w:tc>
          <w:tcPr>
            <w:tcW w:w="1276" w:type="dxa"/>
          </w:tcPr>
          <w:p w:rsidR="00A31A53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2235" w:type="dxa"/>
          </w:tcPr>
          <w:p w:rsidR="00A31A53" w:rsidRDefault="00A31A53" w:rsidP="00A31A53">
            <w:r>
              <w:rPr>
                <w:rFonts w:hint="eastAsia"/>
              </w:rPr>
              <w:t>DDR_PLL_AMAX</w:t>
            </w:r>
          </w:p>
        </w:tc>
        <w:tc>
          <w:tcPr>
            <w:tcW w:w="4252" w:type="dxa"/>
          </w:tcPr>
          <w:p w:rsidR="00A31A53" w:rsidRDefault="00A31A53" w:rsidP="00A31A53">
            <w:r>
              <w:rPr>
                <w:rFonts w:hint="eastAsia"/>
              </w:rPr>
              <w:t>Voltage on VAA_PLL pin relative to VSS</w:t>
            </w:r>
          </w:p>
        </w:tc>
        <w:tc>
          <w:tcPr>
            <w:tcW w:w="1276" w:type="dxa"/>
          </w:tcPr>
          <w:p w:rsidR="00A31A53" w:rsidRPr="00F26356" w:rsidRDefault="00A31A53" w:rsidP="00A31A53">
            <w:r>
              <w:rPr>
                <w:rFonts w:hint="eastAsia"/>
              </w:rPr>
              <w:t>-0.5 to 1.98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19" w:name="_Toc499123715"/>
      <w:bookmarkStart w:id="120" w:name="_Toc507690346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t>Recommended Operating Condition</w:t>
      </w:r>
      <w:bookmarkEnd w:id="119"/>
      <w:bookmarkEnd w:id="120"/>
    </w:p>
    <w:tbl>
      <w:tblPr>
        <w:tblStyle w:val="a5"/>
        <w:tblW w:w="8755" w:type="dxa"/>
        <w:tblLayout w:type="fixed"/>
        <w:tblLook w:val="04A0" w:firstRow="1" w:lastRow="0" w:firstColumn="1" w:lastColumn="0" w:noHBand="0" w:noVBand="1"/>
      </w:tblPr>
      <w:tblGrid>
        <w:gridCol w:w="1668"/>
        <w:gridCol w:w="2662"/>
        <w:gridCol w:w="1307"/>
        <w:gridCol w:w="1134"/>
        <w:gridCol w:w="1275"/>
        <w:gridCol w:w="709"/>
      </w:tblGrid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1134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_PLL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PLL and SSTL receiver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2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4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4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2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42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57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L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L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283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4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3U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DDR3U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9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3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output supply voltage (LPDDR3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14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2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DDQ_LP</w:t>
            </w:r>
          </w:p>
        </w:tc>
        <w:tc>
          <w:tcPr>
            <w:tcW w:w="2662" w:type="dxa"/>
          </w:tcPr>
          <w:p w:rsidR="00A31A53" w:rsidRDefault="00A31A53" w:rsidP="00A31A53">
            <w:pPr>
              <w:jc w:val="left"/>
            </w:pPr>
            <w:r>
              <w:rPr>
                <w:sz w:val="20"/>
                <w:szCs w:val="20"/>
              </w:rPr>
              <w:t>SSTL output supply voltage (LVCMOS)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1.65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1.8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.9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REF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SSTL reference supply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0.49*VDDQ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0.5*VDDQ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0.51*VDDQ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VT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External termination voltag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VREF-40mV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VREF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VREF+40mV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668" w:type="dxa"/>
          </w:tcPr>
          <w:p w:rsidR="00A31A53" w:rsidRDefault="00A31A53" w:rsidP="00A31A53">
            <w:r>
              <w:rPr>
                <w:rFonts w:hint="eastAsia"/>
              </w:rPr>
              <w:t>DDR_T</w:t>
            </w:r>
          </w:p>
        </w:tc>
        <w:tc>
          <w:tcPr>
            <w:tcW w:w="2662" w:type="dxa"/>
          </w:tcPr>
          <w:p w:rsidR="00A31A53" w:rsidRDefault="00A31A53" w:rsidP="00A31A53">
            <w:r>
              <w:rPr>
                <w:sz w:val="20"/>
                <w:szCs w:val="20"/>
              </w:rPr>
              <w:t>Junction temperature</w:t>
            </w:r>
          </w:p>
        </w:tc>
        <w:tc>
          <w:tcPr>
            <w:tcW w:w="1307" w:type="dxa"/>
          </w:tcPr>
          <w:p w:rsidR="00A31A53" w:rsidRDefault="00A31A53" w:rsidP="00A31A53">
            <w:r>
              <w:rPr>
                <w:rFonts w:hint="eastAsia"/>
              </w:rPr>
              <w:t>-40</w:t>
            </w:r>
          </w:p>
        </w:tc>
        <w:tc>
          <w:tcPr>
            <w:tcW w:w="1134" w:type="dxa"/>
          </w:tcPr>
          <w:p w:rsidR="00A31A53" w:rsidRDefault="00A31A53" w:rsidP="00A31A53">
            <w:r>
              <w:rPr>
                <w:rFonts w:hint="eastAsia"/>
              </w:rPr>
              <w:t>25</w:t>
            </w:r>
          </w:p>
        </w:tc>
        <w:tc>
          <w:tcPr>
            <w:tcW w:w="1275" w:type="dxa"/>
          </w:tcPr>
          <w:p w:rsidR="00A31A53" w:rsidRDefault="00A31A53" w:rsidP="00A31A53">
            <w:r>
              <w:rPr>
                <w:rFonts w:hint="eastAsia"/>
              </w:rPr>
              <w:t>12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℃</w:t>
            </w:r>
          </w:p>
        </w:tc>
      </w:tr>
    </w:tbl>
    <w:p w:rsidR="00A31A53" w:rsidRDefault="00A31A53" w:rsidP="00A31A53"/>
    <w:p w:rsidR="00A31A53" w:rsidRPr="00856DD3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1" w:name="_Toc499123716"/>
      <w:bookmarkStart w:id="122" w:name="_Toc507690347"/>
      <w:r w:rsidRPr="00856DD3">
        <w:rPr>
          <w:rFonts w:ascii="Times New Roman" w:eastAsiaTheme="minorEastAsia" w:hAnsi="Times New Roman" w:cs="Times New Roman" w:hint="eastAsia"/>
          <w:sz w:val="21"/>
          <w:szCs w:val="21"/>
        </w:rPr>
        <w:lastRenderedPageBreak/>
        <w:t>DC Characteristics</w:t>
      </w:r>
      <w:bookmarkEnd w:id="121"/>
      <w:bookmarkEnd w:id="12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365"/>
        <w:gridCol w:w="2001"/>
        <w:gridCol w:w="1130"/>
        <w:gridCol w:w="756"/>
        <w:gridCol w:w="1106"/>
        <w:gridCol w:w="66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56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</w:t>
            </w:r>
            <w:r>
              <w:rPr>
                <w:sz w:val="16"/>
                <w:szCs w:val="16"/>
              </w:rPr>
              <w:t>DD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67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8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93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7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42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8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5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8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34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09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-0.3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09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8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2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Q/2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54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6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66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36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44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pPr>
              <w:tabs>
                <w:tab w:val="left" w:pos="451"/>
              </w:tabs>
            </w:pPr>
            <w:r>
              <w:rPr>
                <w:rFonts w:hint="eastAsia"/>
              </w:rPr>
              <w:t>LPDDR3_Mode</w:t>
            </w:r>
          </w:p>
        </w:tc>
        <w:tc>
          <w:tcPr>
            <w:tcW w:w="1365" w:type="dxa"/>
          </w:tcPr>
          <w:p w:rsidR="00A31A53" w:rsidRDefault="00A31A53" w:rsidP="00A31A53">
            <w:pPr>
              <w:tabs>
                <w:tab w:val="left" w:pos="651"/>
              </w:tabs>
            </w:pPr>
            <w:r>
              <w:rPr>
                <w:rFonts w:hint="eastAsia"/>
              </w:rPr>
              <w:t>DDR_VIH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REF+0.1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IL(DC)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input voltage Low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VSS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VREF-0.1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H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High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0.9*VDDQ</w:t>
            </w:r>
          </w:p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/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</w:tcPr>
          <w:p w:rsidR="00A31A53" w:rsidRDefault="00A31A53" w:rsidP="00A31A53">
            <w:r>
              <w:rPr>
                <w:rFonts w:hint="eastAsia"/>
              </w:rPr>
              <w:t>DDR_VOL</w:t>
            </w:r>
          </w:p>
        </w:tc>
        <w:tc>
          <w:tcPr>
            <w:tcW w:w="2001" w:type="dxa"/>
          </w:tcPr>
          <w:p w:rsidR="00A31A53" w:rsidRDefault="00A31A53" w:rsidP="00A31A53">
            <w:r>
              <w:rPr>
                <w:sz w:val="20"/>
                <w:szCs w:val="20"/>
              </w:rPr>
              <w:t>DC output logic Low</w:t>
            </w:r>
          </w:p>
        </w:tc>
        <w:tc>
          <w:tcPr>
            <w:tcW w:w="1130" w:type="dxa"/>
          </w:tcPr>
          <w:p w:rsidR="00A31A53" w:rsidRDefault="00A31A53" w:rsidP="00A31A53"/>
        </w:tc>
        <w:tc>
          <w:tcPr>
            <w:tcW w:w="756" w:type="dxa"/>
          </w:tcPr>
          <w:p w:rsidR="00A31A53" w:rsidRDefault="00A31A53" w:rsidP="00A31A53"/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0.1*VDDQ</w:t>
            </w:r>
          </w:p>
        </w:tc>
        <w:tc>
          <w:tcPr>
            <w:tcW w:w="662" w:type="dxa"/>
          </w:tcPr>
          <w:p w:rsidR="00A31A53" w:rsidRDefault="00A31A53" w:rsidP="00A31A53">
            <w:r>
              <w:rPr>
                <w:rFonts w:hint="eastAsia"/>
              </w:rPr>
              <w:t>V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_RTT</w:t>
            </w:r>
          </w:p>
        </w:tc>
        <w:tc>
          <w:tcPr>
            <w:tcW w:w="2001" w:type="dxa"/>
            <w:vMerge w:val="restart"/>
          </w:tcPr>
          <w:p w:rsidR="00A31A53" w:rsidRDefault="00A31A53" w:rsidP="00A31A53">
            <w:r>
              <w:rPr>
                <w:sz w:val="20"/>
                <w:szCs w:val="20"/>
              </w:rPr>
              <w:t>Input termination resistance (ODT) to VDD</w:t>
            </w:r>
            <w:r>
              <w:rPr>
                <w:rFonts w:hint="eastAsia"/>
                <w:sz w:val="20"/>
                <w:szCs w:val="20"/>
              </w:rPr>
              <w:t>Q</w:t>
            </w:r>
          </w:p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1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12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140</w:t>
            </w:r>
          </w:p>
        </w:tc>
        <w:tc>
          <w:tcPr>
            <w:tcW w:w="66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ohm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365" w:type="dxa"/>
            <w:vMerge/>
          </w:tcPr>
          <w:p w:rsidR="00A31A53" w:rsidRDefault="00A31A53" w:rsidP="00A31A53"/>
        </w:tc>
        <w:tc>
          <w:tcPr>
            <w:tcW w:w="2001" w:type="dxa"/>
            <w:vMerge/>
          </w:tcPr>
          <w:p w:rsidR="00A31A53" w:rsidRDefault="00A31A53" w:rsidP="00A31A53"/>
        </w:tc>
        <w:tc>
          <w:tcPr>
            <w:tcW w:w="1130" w:type="dxa"/>
          </w:tcPr>
          <w:p w:rsidR="00A31A53" w:rsidRDefault="00A31A53" w:rsidP="00A31A53">
            <w:r>
              <w:rPr>
                <w:rFonts w:hint="eastAsia"/>
              </w:rPr>
              <w:t>200</w:t>
            </w:r>
          </w:p>
        </w:tc>
        <w:tc>
          <w:tcPr>
            <w:tcW w:w="756" w:type="dxa"/>
          </w:tcPr>
          <w:p w:rsidR="00A31A53" w:rsidRDefault="00A31A53" w:rsidP="00A31A53">
            <w:r>
              <w:rPr>
                <w:rFonts w:hint="eastAsia"/>
              </w:rPr>
              <w:t>240</w:t>
            </w:r>
          </w:p>
        </w:tc>
        <w:tc>
          <w:tcPr>
            <w:tcW w:w="1106" w:type="dxa"/>
          </w:tcPr>
          <w:p w:rsidR="00A31A53" w:rsidRDefault="00A31A53" w:rsidP="00A31A53">
            <w:r>
              <w:rPr>
                <w:rFonts w:hint="eastAsia"/>
              </w:rPr>
              <w:t>280</w:t>
            </w:r>
          </w:p>
        </w:tc>
        <w:tc>
          <w:tcPr>
            <w:tcW w:w="662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99156B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3" w:name="_Toc499123717"/>
      <w:bookmarkStart w:id="124" w:name="_Toc507690348"/>
      <w:r w:rsidRPr="0099156B">
        <w:rPr>
          <w:rFonts w:ascii="Times New Roman" w:eastAsiaTheme="minorEastAsia" w:hAnsi="Times New Roman" w:cs="Times New Roman" w:hint="eastAsia"/>
          <w:sz w:val="21"/>
          <w:szCs w:val="21"/>
        </w:rPr>
        <w:lastRenderedPageBreak/>
        <w:t>Recommended Operating Frequency</w:t>
      </w:r>
      <w:bookmarkEnd w:id="123"/>
      <w:bookmarkEnd w:id="124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02"/>
        <w:gridCol w:w="1437"/>
        <w:gridCol w:w="1564"/>
        <w:gridCol w:w="1250"/>
        <w:gridCol w:w="555"/>
        <w:gridCol w:w="593"/>
        <w:gridCol w:w="730"/>
        <w:gridCol w:w="891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4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1564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Condition</w:t>
            </w:r>
          </w:p>
        </w:tc>
        <w:tc>
          <w:tcPr>
            <w:tcW w:w="555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593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891" w:type="dxa"/>
          </w:tcPr>
          <w:p w:rsidR="00A31A53" w:rsidRDefault="00A31A53" w:rsidP="00A31A53">
            <w:r>
              <w:rPr>
                <w:rFonts w:hint="eastAsia"/>
              </w:rPr>
              <w:t>Unit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400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L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1866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437" w:type="dxa"/>
            <w:vMerge w:val="restart"/>
          </w:tcPr>
          <w:p w:rsidR="00A31A53" w:rsidRDefault="00A31A53" w:rsidP="00A31A53">
            <w:proofErr w:type="spellStart"/>
            <w:r>
              <w:t>ddr</w:t>
            </w:r>
            <w:r>
              <w:rPr>
                <w:rFonts w:hint="eastAsia"/>
              </w:rPr>
              <w:t>_data_rate</w:t>
            </w:r>
            <w:proofErr w:type="spellEnd"/>
          </w:p>
        </w:tc>
        <w:tc>
          <w:tcPr>
            <w:tcW w:w="1564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 data rate</w:t>
            </w:r>
          </w:p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0V, 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Mbps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1.1V, -40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/>
        </w:tc>
        <w:tc>
          <w:tcPr>
            <w:tcW w:w="891" w:type="dxa"/>
            <w:vMerge/>
          </w:tcPr>
          <w:p w:rsidR="00A31A53" w:rsidRDefault="00A31A53" w:rsidP="00A31A53"/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437" w:type="dxa"/>
            <w:vMerge/>
          </w:tcPr>
          <w:p w:rsidR="00A31A53" w:rsidRDefault="00A31A53" w:rsidP="00A31A53"/>
        </w:tc>
        <w:tc>
          <w:tcPr>
            <w:tcW w:w="1564" w:type="dxa"/>
            <w:vMerge/>
          </w:tcPr>
          <w:p w:rsidR="00A31A53" w:rsidRDefault="00A31A53" w:rsidP="00A31A53"/>
        </w:tc>
        <w:tc>
          <w:tcPr>
            <w:tcW w:w="1250" w:type="dxa"/>
          </w:tcPr>
          <w:p w:rsidR="00A31A53" w:rsidRDefault="00A31A53" w:rsidP="00A31A53">
            <w:r>
              <w:rPr>
                <w:rFonts w:hint="eastAsia"/>
              </w:rPr>
              <w:t>0.9V, 125</w:t>
            </w:r>
            <w:r>
              <w:rPr>
                <w:rFonts w:hint="eastAsia"/>
              </w:rPr>
              <w:t>℃</w:t>
            </w:r>
          </w:p>
        </w:tc>
        <w:tc>
          <w:tcPr>
            <w:tcW w:w="555" w:type="dxa"/>
          </w:tcPr>
          <w:p w:rsidR="00A31A53" w:rsidRDefault="00A31A53" w:rsidP="00A31A53"/>
        </w:tc>
        <w:tc>
          <w:tcPr>
            <w:tcW w:w="593" w:type="dxa"/>
          </w:tcPr>
          <w:p w:rsidR="00A31A53" w:rsidRDefault="00A31A53" w:rsidP="00A31A53"/>
        </w:tc>
        <w:tc>
          <w:tcPr>
            <w:tcW w:w="730" w:type="dxa"/>
          </w:tcPr>
          <w:p w:rsidR="00A31A53" w:rsidRDefault="00A31A53" w:rsidP="00A31A53">
            <w:r>
              <w:rPr>
                <w:rFonts w:hint="eastAsia"/>
              </w:rPr>
              <w:t>2133</w:t>
            </w:r>
          </w:p>
        </w:tc>
        <w:tc>
          <w:tcPr>
            <w:tcW w:w="891" w:type="dxa"/>
            <w:vMerge/>
          </w:tcPr>
          <w:p w:rsidR="00A31A53" w:rsidRDefault="00A31A53" w:rsidP="00A31A53"/>
        </w:tc>
      </w:tr>
    </w:tbl>
    <w:p w:rsidR="00A31A53" w:rsidRDefault="00A31A53" w:rsidP="00A31A53"/>
    <w:p w:rsidR="00A31A53" w:rsidRPr="00A016A6" w:rsidRDefault="00A31A53" w:rsidP="00906474">
      <w:pPr>
        <w:pStyle w:val="2"/>
        <w:numPr>
          <w:ilvl w:val="2"/>
          <w:numId w:val="7"/>
        </w:numPr>
        <w:rPr>
          <w:rFonts w:ascii="Times New Roman" w:eastAsiaTheme="minorEastAsia" w:hAnsi="Times New Roman" w:cs="Times New Roman"/>
          <w:sz w:val="21"/>
          <w:szCs w:val="21"/>
        </w:rPr>
      </w:pPr>
      <w:bookmarkStart w:id="125" w:name="_Toc499123718"/>
      <w:bookmarkStart w:id="126" w:name="_Toc507690349"/>
      <w:r w:rsidRPr="00A016A6">
        <w:rPr>
          <w:rFonts w:ascii="Times New Roman" w:eastAsiaTheme="minorEastAsia" w:hAnsi="Times New Roman" w:cs="Times New Roman" w:hint="eastAsia"/>
          <w:sz w:val="21"/>
          <w:szCs w:val="21"/>
        </w:rPr>
        <w:t>Electrical Characteristics for DDR IO</w:t>
      </w:r>
      <w:bookmarkEnd w:id="125"/>
      <w:bookmarkEnd w:id="126"/>
    </w:p>
    <w:tbl>
      <w:tblPr>
        <w:tblStyle w:val="a5"/>
        <w:tblW w:w="8755" w:type="dxa"/>
        <w:tblLook w:val="04A0" w:firstRow="1" w:lastRow="0" w:firstColumn="1" w:lastColumn="0" w:noHBand="0" w:noVBand="1"/>
      </w:tblPr>
      <w:tblGrid>
        <w:gridCol w:w="1502"/>
        <w:gridCol w:w="1637"/>
        <w:gridCol w:w="2356"/>
        <w:gridCol w:w="850"/>
        <w:gridCol w:w="709"/>
        <w:gridCol w:w="709"/>
        <w:gridCol w:w="992"/>
      </w:tblGrid>
      <w:tr w:rsidR="00A31A53" w:rsidTr="00A31A53">
        <w:tc>
          <w:tcPr>
            <w:tcW w:w="1502" w:type="dxa"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Symbol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rFonts w:hint="eastAsia"/>
              </w:rPr>
              <w:t>Parameter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Min</w:t>
            </w:r>
          </w:p>
        </w:tc>
        <w:tc>
          <w:tcPr>
            <w:tcW w:w="709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Typ</w:t>
            </w:r>
            <w:proofErr w:type="spellEnd"/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Max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Units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4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0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7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7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1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4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9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8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2.35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lastRenderedPageBreak/>
              <w:t>DDR3L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6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09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8.4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0.76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 w:val="restart"/>
          </w:tcPr>
          <w:p w:rsidR="00A31A53" w:rsidRDefault="00A31A53" w:rsidP="00A31A53">
            <w:r>
              <w:rPr>
                <w:rFonts w:hint="eastAsia"/>
              </w:rPr>
              <w:t>LPDDR3_Mode</w:t>
            </w:r>
          </w:p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C_IO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/O capacitance (equivalent at VDDQ/2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9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9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11</w:t>
            </w:r>
          </w:p>
        </w:tc>
        <w:tc>
          <w:tcPr>
            <w:tcW w:w="992" w:type="dxa"/>
          </w:tcPr>
          <w:p w:rsidR="00A31A53" w:rsidRDefault="00A31A53" w:rsidP="00A31A53">
            <w:r>
              <w:rPr>
                <w:rFonts w:hint="eastAsia"/>
              </w:rPr>
              <w:t>pF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20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3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6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RC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In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0.12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15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0.22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Q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Q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7.38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9.1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  <w:tr w:rsidR="00A31A53" w:rsidTr="00A31A53">
        <w:tc>
          <w:tcPr>
            <w:tcW w:w="1502" w:type="dxa"/>
            <w:vMerge/>
          </w:tcPr>
          <w:p w:rsidR="00A31A53" w:rsidRDefault="00A31A53" w:rsidP="00A31A53"/>
        </w:tc>
        <w:tc>
          <w:tcPr>
            <w:tcW w:w="1637" w:type="dxa"/>
          </w:tcPr>
          <w:p w:rsidR="00A31A53" w:rsidRDefault="00A31A53" w:rsidP="00A31A53">
            <w:r>
              <w:rPr>
                <w:rFonts w:hint="eastAsia"/>
              </w:rPr>
              <w:t>DDR_PDRV_AC</w:t>
            </w:r>
          </w:p>
        </w:tc>
        <w:tc>
          <w:tcPr>
            <w:tcW w:w="2356" w:type="dxa"/>
          </w:tcPr>
          <w:p w:rsidR="00A31A53" w:rsidRDefault="00A31A53" w:rsidP="00A31A53">
            <w:r>
              <w:rPr>
                <w:sz w:val="20"/>
                <w:szCs w:val="20"/>
              </w:rPr>
              <w:t>Output mode AC power (VDD rail)</w:t>
            </w:r>
          </w:p>
        </w:tc>
        <w:tc>
          <w:tcPr>
            <w:tcW w:w="850" w:type="dxa"/>
          </w:tcPr>
          <w:p w:rsidR="00A31A53" w:rsidRDefault="00A31A53" w:rsidP="00A31A53">
            <w:r>
              <w:rPr>
                <w:rFonts w:hint="eastAsia"/>
              </w:rPr>
              <w:t>1.34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1.67</w:t>
            </w:r>
          </w:p>
        </w:tc>
        <w:tc>
          <w:tcPr>
            <w:tcW w:w="709" w:type="dxa"/>
          </w:tcPr>
          <w:p w:rsidR="00A31A53" w:rsidRDefault="00A31A53" w:rsidP="00A31A53">
            <w:r>
              <w:rPr>
                <w:rFonts w:hint="eastAsia"/>
              </w:rPr>
              <w:t>2.27</w:t>
            </w:r>
          </w:p>
        </w:tc>
        <w:tc>
          <w:tcPr>
            <w:tcW w:w="992" w:type="dxa"/>
          </w:tcPr>
          <w:p w:rsidR="00A31A53" w:rsidRDefault="00A31A53" w:rsidP="00A31A53">
            <w:proofErr w:type="spellStart"/>
            <w:r>
              <w:rPr>
                <w:rFonts w:hint="eastAsia"/>
              </w:rPr>
              <w:t>uW</w:t>
            </w:r>
            <w:proofErr w:type="spellEnd"/>
            <w:r>
              <w:rPr>
                <w:rFonts w:hint="eastAsia"/>
              </w:rPr>
              <w:t>/MHz</w:t>
            </w:r>
          </w:p>
        </w:tc>
      </w:tr>
    </w:tbl>
    <w:p w:rsidR="00A31A53" w:rsidRDefault="00A31A53" w:rsidP="00906474">
      <w:pPr>
        <w:pStyle w:val="2"/>
        <w:numPr>
          <w:ilvl w:val="1"/>
          <w:numId w:val="7"/>
        </w:numPr>
        <w:rPr>
          <w:rFonts w:ascii="Times New Roman" w:eastAsiaTheme="minorEastAsia" w:hAnsi="Times New Roman" w:cs="Times New Roman"/>
          <w:sz w:val="28"/>
          <w:szCs w:val="28"/>
        </w:rPr>
      </w:pPr>
      <w:bookmarkStart w:id="127" w:name="_Toc499123405"/>
      <w:bookmarkStart w:id="128" w:name="_Toc499123719"/>
      <w:bookmarkStart w:id="129" w:name="_Toc507690350"/>
      <w:r>
        <w:rPr>
          <w:rFonts w:ascii="Times New Roman" w:eastAsiaTheme="minorEastAsia" w:hAnsi="Times New Roman" w:cs="Times New Roman" w:hint="eastAsia"/>
          <w:sz w:val="28"/>
          <w:szCs w:val="28"/>
        </w:rPr>
        <w:t>ABB/PLL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 w:hint="eastAsia"/>
          <w:sz w:val="28"/>
          <w:szCs w:val="28"/>
        </w:rPr>
        <w:t>E</w:t>
      </w:r>
      <w:r w:rsidRPr="00397D35">
        <w:rPr>
          <w:rFonts w:ascii="Times New Roman" w:eastAsiaTheme="minorEastAsia" w:hAnsi="Times New Roman" w:cs="Times New Roman"/>
          <w:sz w:val="28"/>
          <w:szCs w:val="28"/>
        </w:rPr>
        <w:t>lectrical Characteristics</w:t>
      </w:r>
      <w:bookmarkEnd w:id="127"/>
      <w:bookmarkEnd w:id="128"/>
      <w:bookmarkEnd w:id="129"/>
    </w:p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361"/>
        <w:gridCol w:w="608"/>
        <w:gridCol w:w="723"/>
        <w:gridCol w:w="641"/>
        <w:gridCol w:w="662"/>
        <w:gridCol w:w="3205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Reference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External Clock Frequen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/4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Hz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CLKREF_SEL_PAD='0': 4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CLKREF_SEL_PAD='1': 20MHz input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A 20MHz crystal may also be used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Duty Cycle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4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5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%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87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Single-ended clock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input voltage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(CMOS or </w:t>
            </w:r>
            <w:proofErr w:type="spellStart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inewave</w:t>
            </w:r>
            <w:proofErr w:type="spellEnd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)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frequency accuracy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pm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Input Jitt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2.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proofErr w:type="spellStart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p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128"/>
        <w:gridCol w:w="608"/>
        <w:gridCol w:w="577"/>
        <w:gridCol w:w="641"/>
        <w:gridCol w:w="662"/>
        <w:gridCol w:w="2916"/>
      </w:tblGrid>
      <w:tr w:rsidR="00A31A53" w:rsidRPr="00E90887" w:rsidTr="00A31A53">
        <w:trPr>
          <w:trHeight w:val="585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Signa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 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AC out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C inputs typical 0.65~1.15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lastRenderedPageBreak/>
              <w:t>AD INPUT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9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D inputs typical 0~1.8V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Other analog PA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</w:tr>
    </w:tbl>
    <w:p w:rsidR="00A31A53" w:rsidRDefault="00A31A53" w:rsidP="00A31A53"/>
    <w:p w:rsidR="00A31A53" w:rsidRDefault="00A31A53" w:rsidP="00A31A53"/>
    <w:tbl>
      <w:tblPr>
        <w:tblW w:w="0" w:type="auto"/>
        <w:tblInd w:w="93" w:type="dxa"/>
        <w:tblLook w:val="04A0" w:firstRow="1" w:lastRow="0" w:firstColumn="1" w:lastColumn="0" w:noHBand="0" w:noVBand="1"/>
      </w:tblPr>
      <w:tblGrid>
        <w:gridCol w:w="2023"/>
        <w:gridCol w:w="608"/>
        <w:gridCol w:w="577"/>
        <w:gridCol w:w="641"/>
        <w:gridCol w:w="662"/>
        <w:gridCol w:w="3813"/>
      </w:tblGrid>
      <w:tr w:rsidR="00A31A53" w:rsidRPr="00E90887" w:rsidTr="00A31A53">
        <w:trPr>
          <w:trHeight w:val="870"/>
        </w:trPr>
        <w:tc>
          <w:tcPr>
            <w:tcW w:w="0" w:type="auto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Analog and PLL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 xml:space="preserve">power </w:t>
            </w:r>
            <w:proofErr w:type="spellStart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suppy</w:t>
            </w:r>
            <w:proofErr w:type="spellEnd"/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 </w:t>
            </w: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br/>
              <w:t>Electrical Parameter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in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Typ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Max.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Unit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Description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DD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9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1.8V analog power supply for ABB and PLL</w:t>
            </w:r>
          </w:p>
        </w:tc>
      </w:tr>
      <w:tr w:rsidR="00A31A53" w:rsidRPr="00E90887" w:rsidTr="00A31A53">
        <w:trPr>
          <w:trHeight w:val="300"/>
        </w:trPr>
        <w:tc>
          <w:tcPr>
            <w:tcW w:w="0" w:type="auto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VSS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-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0.2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V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31A53" w:rsidRPr="00E90887" w:rsidRDefault="00A31A53" w:rsidP="00A31A53">
            <w:pPr>
              <w:widowControl/>
              <w:rPr>
                <w:rFonts w:ascii="Calibri" w:eastAsia="宋体" w:hAnsi="Calibri" w:cs="宋体"/>
                <w:color w:val="000000"/>
                <w:kern w:val="0"/>
                <w:szCs w:val="21"/>
              </w:rPr>
            </w:pPr>
            <w:r w:rsidRPr="00E90887">
              <w:rPr>
                <w:rFonts w:ascii="Calibri" w:eastAsia="宋体" w:hAnsi="Calibri" w:cs="宋体"/>
                <w:color w:val="000000"/>
                <w:kern w:val="0"/>
                <w:szCs w:val="21"/>
              </w:rPr>
              <w:t>analog ground for ABB and PLL</w:t>
            </w:r>
          </w:p>
        </w:tc>
      </w:tr>
    </w:tbl>
    <w:p w:rsidR="00A31A53" w:rsidRPr="00DD755C" w:rsidRDefault="00A31A53" w:rsidP="00A31A53"/>
    <w:p w:rsidR="00A31A53" w:rsidRPr="00124969" w:rsidRDefault="00A31A53" w:rsidP="00A31A53"/>
    <w:p w:rsidR="00FC7183" w:rsidRPr="00A31A53" w:rsidRDefault="00FC7183" w:rsidP="001A184E">
      <w:pPr>
        <w:autoSpaceDE w:val="0"/>
        <w:autoSpaceDN w:val="0"/>
        <w:adjustRightInd w:val="0"/>
        <w:rPr>
          <w:rFonts w:ascii="Helvetica-Light" w:hAnsi="Helvetica-Light" w:cs="Helvetica-Light"/>
          <w:color w:val="231F20"/>
          <w:kern w:val="0"/>
          <w:sz w:val="19"/>
          <w:szCs w:val="19"/>
        </w:rPr>
      </w:pPr>
    </w:p>
    <w:sectPr w:rsidR="00FC7183" w:rsidRPr="00A31A53" w:rsidSect="00CB4D81">
      <w:headerReference w:type="even" r:id="rId32"/>
      <w:headerReference w:type="default" r:id="rId33"/>
      <w:footerReference w:type="default" r:id="rId34"/>
      <w:headerReference w:type="first" r:id="rId35"/>
      <w:pgSz w:w="11906" w:h="16838"/>
      <w:pgMar w:top="1440" w:right="1800" w:bottom="1440" w:left="1800" w:header="851" w:footer="567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773E0" w:rsidRDefault="004773E0" w:rsidP="0024093D">
      <w:r>
        <w:separator/>
      </w:r>
    </w:p>
  </w:endnote>
  <w:endnote w:type="continuationSeparator" w:id="0">
    <w:p w:rsidR="004773E0" w:rsidRDefault="004773E0" w:rsidP="00240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Myriad Pro BS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Black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Helvetica-Ligh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8070000" w:usb2="00000010" w:usb3="00000000" w:csb0="00020001" w:csb1="00000000"/>
  </w:font>
  <w:font w:name="SymbolMT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Helvetica-Bold">
    <w:altName w:val="Times New Roman"/>
    <w:panose1 w:val="00000000000000000000"/>
    <w:charset w:val="00"/>
    <w:family w:val="roman"/>
    <w:notTrueType/>
    <w:pitch w:val="default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62516780"/>
    </w:sdtPr>
    <w:sdtEndPr/>
    <w:sdtContent>
      <w:p w:rsidR="00A31A53" w:rsidRDefault="00A31A53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D1934" w:rsidRPr="001D1934">
          <w:rPr>
            <w:noProof/>
            <w:lang w:val="zh-CN"/>
          </w:rPr>
          <w:t>3</w:t>
        </w:r>
        <w:r>
          <w:fldChar w:fldCharType="end"/>
        </w:r>
      </w:p>
    </w:sdtContent>
  </w:sdt>
  <w:p w:rsidR="00A31A53" w:rsidRDefault="00A31A53">
    <w:pPr>
      <w:pStyle w:val="a4"/>
      <w:jc w:val="both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987157458"/>
      <w:docPartObj>
        <w:docPartGallery w:val="Page Numbers (Bottom of Page)"/>
        <w:docPartUnique/>
      </w:docPartObj>
    </w:sdtPr>
    <w:sdtEndPr/>
    <w:sdtContent>
      <w:p w:rsidR="00A31A53" w:rsidRDefault="00A31A53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422C8" w:rsidRPr="000422C8">
          <w:rPr>
            <w:noProof/>
            <w:lang w:val="zh-CN"/>
          </w:rPr>
          <w:t>69</w:t>
        </w:r>
        <w:r>
          <w:fldChar w:fldCharType="end"/>
        </w:r>
      </w:p>
    </w:sdtContent>
  </w:sdt>
  <w:p w:rsidR="00A31A53" w:rsidRDefault="00A31A53" w:rsidP="008B632B">
    <w:pPr>
      <w:pStyle w:val="a4"/>
      <w:jc w:val="both"/>
    </w:pPr>
  </w:p>
  <w:p w:rsidR="00A31A53" w:rsidRDefault="00A31A5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773E0" w:rsidRDefault="004773E0" w:rsidP="0024093D">
      <w:r>
        <w:separator/>
      </w:r>
    </w:p>
  </w:footnote>
  <w:footnote w:type="continuationSeparator" w:id="0">
    <w:p w:rsidR="004773E0" w:rsidRDefault="004773E0" w:rsidP="00240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4773E0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3" o:spid="_x0000_s2051" type="#_x0000_t136" style="position:absolute;left:0;text-align:left;margin-left:0;margin-top:0;width:532.2pt;height:53.2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693AD2" w:rsidP="00693AD2">
    <w:pPr>
      <w:pStyle w:val="a3"/>
      <w:jc w:val="right"/>
    </w:pPr>
    <w:r>
      <w:rPr>
        <w:noProof/>
      </w:rPr>
      <w:drawing>
        <wp:inline distT="0" distB="0" distL="0" distR="0" wp14:anchorId="0ACF2DDA" wp14:editId="491EC89B">
          <wp:extent cx="1814195" cy="748665"/>
          <wp:effectExtent l="0" t="0" r="0" b="0"/>
          <wp:docPr id="5" name="图片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4773E0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4" o:spid="_x0000_s2052" type="#_x0000_t136" style="position:absolute;left:0;text-align:left;margin-left:0;margin-top:0;width:532.2pt;height:53.2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693AD2" w:rsidP="00693AD2">
    <w:pPr>
      <w:pStyle w:val="a3"/>
      <w:jc w:val="right"/>
    </w:pPr>
    <w:r>
      <w:rPr>
        <w:noProof/>
      </w:rPr>
      <w:drawing>
        <wp:inline distT="0" distB="0" distL="0" distR="0" wp14:anchorId="6BDDD283" wp14:editId="37E1E5F3">
          <wp:extent cx="1814195" cy="748665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4773E0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2" o:spid="_x0000_s2050" type="#_x0000_t136" style="position:absolute;left:0;text-align:left;margin-left:0;margin-top:0;width:532.2pt;height:53.2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4773E0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6" o:spid="_x0000_s2054" type="#_x0000_t136" style="position:absolute;left:0;text-align:left;margin-left:0;margin-top:0;width:532.2pt;height:53.2pt;rotation:315;z-index:-25164902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4773E0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7" o:spid="_x0000_s2055" type="#_x0000_t136" style="position:absolute;left:0;text-align:left;margin-left:0;margin-top:0;width:532.2pt;height:53.2pt;rotation:315;z-index:-2516469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5620F921" wp14:editId="4A024FF6">
          <wp:extent cx="1814195" cy="748665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4773E0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5" o:spid="_x0000_s2053" type="#_x0000_t136" style="position:absolute;left:0;text-align:left;margin-left:0;margin-top:0;width:532.2pt;height:53.2pt;rotation:315;z-index:-25165107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6C2D4913" wp14:editId="20595C9C">
          <wp:extent cx="1814195" cy="74866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C17DD" w:rsidRDefault="004773E0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9" o:spid="_x0000_s2057" type="#_x0000_t136" style="position:absolute;left:0;text-align:left;margin-left:0;margin-top:0;width:532.2pt;height:53.2pt;rotation:315;z-index:-25164288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4773E0" w:rsidP="008B632B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90" o:spid="_x0000_s2058" type="#_x0000_t136" style="position:absolute;left:0;text-align:left;margin-left:0;margin-top:0;width:532.2pt;height:53.2pt;rotation:315;z-index:-25164083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03D168B4" wp14:editId="13AA7851">
          <wp:extent cx="1814400" cy="748800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 w:rsidR="00A31A53" w:rsidRDefault="00A31A53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31A53" w:rsidRDefault="004773E0" w:rsidP="000943AC">
    <w:pPr>
      <w:pStyle w:val="a3"/>
      <w:jc w:val="right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75420088" o:spid="_x0000_s2056" type="#_x0000_t136" style="position:absolute;left:0;text-align:left;margin-left:0;margin-top:0;width:532.2pt;height:53.2pt;rotation:315;z-index:-25164492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Artosyn confidential"/>
          <w10:wrap anchorx="margin" anchory="margin"/>
        </v:shape>
      </w:pict>
    </w:r>
    <w:r w:rsidR="00A31A53">
      <w:rPr>
        <w:noProof/>
      </w:rPr>
      <w:drawing>
        <wp:inline distT="0" distB="0" distL="0" distR="0" wp14:anchorId="166CBE18" wp14:editId="64C569DF">
          <wp:extent cx="1814400" cy="748800"/>
          <wp:effectExtent l="0" t="0" r="0" b="0"/>
          <wp:docPr id="6" name="图片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osyn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14400" cy="7488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93B52"/>
    <w:multiLevelType w:val="hybridMultilevel"/>
    <w:tmpl w:val="EAE4DD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FF01BBA"/>
    <w:multiLevelType w:val="hybridMultilevel"/>
    <w:tmpl w:val="ECD8C6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7146633"/>
    <w:multiLevelType w:val="hybridMultilevel"/>
    <w:tmpl w:val="228EEBCC"/>
    <w:lvl w:ilvl="0" w:tplc="ADFAC8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F742A54"/>
    <w:multiLevelType w:val="multilevel"/>
    <w:tmpl w:val="2F742A54"/>
    <w:lvl w:ilvl="0">
      <w:start w:val="1"/>
      <w:numFmt w:val="decimal"/>
      <w:lvlText w:val="%1."/>
      <w:lvlJc w:val="left"/>
      <w:pPr>
        <w:ind w:left="704" w:hanging="420"/>
      </w:pPr>
      <w:rPr>
        <w:rFonts w:eastAsiaTheme="minorEastAsia" w:hint="default"/>
        <w:color w:val="auto"/>
        <w:sz w:val="44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>
    <w:nsid w:val="399427A3"/>
    <w:multiLevelType w:val="hybridMultilevel"/>
    <w:tmpl w:val="31A4E282"/>
    <w:lvl w:ilvl="0" w:tplc="35BCE91A">
      <w:start w:val="100"/>
      <w:numFmt w:val="decimal"/>
      <w:lvlText w:val="%1"/>
      <w:lvlJc w:val="left"/>
      <w:pPr>
        <w:ind w:left="360" w:hanging="360"/>
      </w:pPr>
      <w:rPr>
        <w:rFonts w:eastAsiaTheme="minorEastAsia" w:hint="default"/>
        <w:sz w:val="1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1992974"/>
    <w:multiLevelType w:val="hybridMultilevel"/>
    <w:tmpl w:val="181087D0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A3B4BBE"/>
    <w:multiLevelType w:val="hybridMultilevel"/>
    <w:tmpl w:val="E870930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11F406B"/>
    <w:multiLevelType w:val="hybridMultilevel"/>
    <w:tmpl w:val="91AA9C40"/>
    <w:lvl w:ilvl="0" w:tplc="A860D7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524FAE"/>
    <w:multiLevelType w:val="hybridMultilevel"/>
    <w:tmpl w:val="1A0CA1A2"/>
    <w:lvl w:ilvl="0" w:tplc="04090005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8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DC9"/>
    <w:rsid w:val="00000272"/>
    <w:rsid w:val="00001318"/>
    <w:rsid w:val="0000391C"/>
    <w:rsid w:val="0000499C"/>
    <w:rsid w:val="00010255"/>
    <w:rsid w:val="000102BC"/>
    <w:rsid w:val="0001096E"/>
    <w:rsid w:val="000124B5"/>
    <w:rsid w:val="000212D4"/>
    <w:rsid w:val="000213D3"/>
    <w:rsid w:val="00022A93"/>
    <w:rsid w:val="0002491D"/>
    <w:rsid w:val="0002713D"/>
    <w:rsid w:val="00030DF0"/>
    <w:rsid w:val="000355BB"/>
    <w:rsid w:val="00040FEC"/>
    <w:rsid w:val="000417B9"/>
    <w:rsid w:val="000422C8"/>
    <w:rsid w:val="0004359D"/>
    <w:rsid w:val="000572F3"/>
    <w:rsid w:val="00064127"/>
    <w:rsid w:val="00064CF8"/>
    <w:rsid w:val="00065BC9"/>
    <w:rsid w:val="00071D69"/>
    <w:rsid w:val="000746BF"/>
    <w:rsid w:val="00075143"/>
    <w:rsid w:val="00075B32"/>
    <w:rsid w:val="00075D9F"/>
    <w:rsid w:val="00076498"/>
    <w:rsid w:val="00082F77"/>
    <w:rsid w:val="000943AC"/>
    <w:rsid w:val="000A26A0"/>
    <w:rsid w:val="000A3B85"/>
    <w:rsid w:val="000A43B8"/>
    <w:rsid w:val="000A75FE"/>
    <w:rsid w:val="000A767C"/>
    <w:rsid w:val="000B1B93"/>
    <w:rsid w:val="000B4885"/>
    <w:rsid w:val="000C31E8"/>
    <w:rsid w:val="000C4E1A"/>
    <w:rsid w:val="000C74E0"/>
    <w:rsid w:val="000D18D2"/>
    <w:rsid w:val="000E077F"/>
    <w:rsid w:val="000E3E15"/>
    <w:rsid w:val="000E7612"/>
    <w:rsid w:val="000F0C78"/>
    <w:rsid w:val="000F2608"/>
    <w:rsid w:val="000F516B"/>
    <w:rsid w:val="00100FEB"/>
    <w:rsid w:val="001046FF"/>
    <w:rsid w:val="0011541A"/>
    <w:rsid w:val="00115785"/>
    <w:rsid w:val="00117CD9"/>
    <w:rsid w:val="00121124"/>
    <w:rsid w:val="00123018"/>
    <w:rsid w:val="001269AB"/>
    <w:rsid w:val="001328B0"/>
    <w:rsid w:val="00132D3D"/>
    <w:rsid w:val="00136393"/>
    <w:rsid w:val="00144280"/>
    <w:rsid w:val="00146FE6"/>
    <w:rsid w:val="001507D4"/>
    <w:rsid w:val="00152BD0"/>
    <w:rsid w:val="00157707"/>
    <w:rsid w:val="00157853"/>
    <w:rsid w:val="00157A3A"/>
    <w:rsid w:val="00160C3A"/>
    <w:rsid w:val="00163956"/>
    <w:rsid w:val="00163BA0"/>
    <w:rsid w:val="00177654"/>
    <w:rsid w:val="00177F85"/>
    <w:rsid w:val="00180212"/>
    <w:rsid w:val="0018123D"/>
    <w:rsid w:val="00182D0A"/>
    <w:rsid w:val="001862F9"/>
    <w:rsid w:val="00187E7D"/>
    <w:rsid w:val="00190A04"/>
    <w:rsid w:val="001960B1"/>
    <w:rsid w:val="001A184E"/>
    <w:rsid w:val="001A205B"/>
    <w:rsid w:val="001A6CC3"/>
    <w:rsid w:val="001A7174"/>
    <w:rsid w:val="001B46ED"/>
    <w:rsid w:val="001B7751"/>
    <w:rsid w:val="001C5231"/>
    <w:rsid w:val="001C7546"/>
    <w:rsid w:val="001D1934"/>
    <w:rsid w:val="001D3FAC"/>
    <w:rsid w:val="001D463E"/>
    <w:rsid w:val="001E0F3C"/>
    <w:rsid w:val="001E6DE2"/>
    <w:rsid w:val="001F01A2"/>
    <w:rsid w:val="001F05FA"/>
    <w:rsid w:val="00201585"/>
    <w:rsid w:val="002043EE"/>
    <w:rsid w:val="0020484C"/>
    <w:rsid w:val="002141B7"/>
    <w:rsid w:val="002178D4"/>
    <w:rsid w:val="00221A51"/>
    <w:rsid w:val="00222863"/>
    <w:rsid w:val="002231ED"/>
    <w:rsid w:val="00223A63"/>
    <w:rsid w:val="00223F81"/>
    <w:rsid w:val="00225C1B"/>
    <w:rsid w:val="00227E65"/>
    <w:rsid w:val="00236D68"/>
    <w:rsid w:val="0024093D"/>
    <w:rsid w:val="0025167C"/>
    <w:rsid w:val="00257997"/>
    <w:rsid w:val="0026672E"/>
    <w:rsid w:val="002741A5"/>
    <w:rsid w:val="00274556"/>
    <w:rsid w:val="00275F48"/>
    <w:rsid w:val="0027627B"/>
    <w:rsid w:val="00286E64"/>
    <w:rsid w:val="00290BA6"/>
    <w:rsid w:val="002B59A9"/>
    <w:rsid w:val="002E05D1"/>
    <w:rsid w:val="002F33AE"/>
    <w:rsid w:val="002F4D31"/>
    <w:rsid w:val="003036F6"/>
    <w:rsid w:val="00305133"/>
    <w:rsid w:val="00314025"/>
    <w:rsid w:val="00314296"/>
    <w:rsid w:val="00315BBA"/>
    <w:rsid w:val="003177DE"/>
    <w:rsid w:val="0032154E"/>
    <w:rsid w:val="00322F4E"/>
    <w:rsid w:val="00341D9B"/>
    <w:rsid w:val="003432DC"/>
    <w:rsid w:val="00345974"/>
    <w:rsid w:val="00346CF7"/>
    <w:rsid w:val="00350EC4"/>
    <w:rsid w:val="0035136C"/>
    <w:rsid w:val="0035522D"/>
    <w:rsid w:val="003605F3"/>
    <w:rsid w:val="00362F1C"/>
    <w:rsid w:val="00364C46"/>
    <w:rsid w:val="003653A0"/>
    <w:rsid w:val="00373E06"/>
    <w:rsid w:val="00381214"/>
    <w:rsid w:val="00381CD5"/>
    <w:rsid w:val="00382613"/>
    <w:rsid w:val="00386F42"/>
    <w:rsid w:val="003932C1"/>
    <w:rsid w:val="00393786"/>
    <w:rsid w:val="003A032C"/>
    <w:rsid w:val="003A15C3"/>
    <w:rsid w:val="003B680B"/>
    <w:rsid w:val="003C1AB7"/>
    <w:rsid w:val="003C274E"/>
    <w:rsid w:val="003C498C"/>
    <w:rsid w:val="003D0320"/>
    <w:rsid w:val="003D0ED4"/>
    <w:rsid w:val="003D1457"/>
    <w:rsid w:val="003D32CB"/>
    <w:rsid w:val="003E1853"/>
    <w:rsid w:val="003E4BAD"/>
    <w:rsid w:val="003E636F"/>
    <w:rsid w:val="00402A90"/>
    <w:rsid w:val="00407978"/>
    <w:rsid w:val="00414561"/>
    <w:rsid w:val="00414AD8"/>
    <w:rsid w:val="0041523A"/>
    <w:rsid w:val="00416100"/>
    <w:rsid w:val="0041649A"/>
    <w:rsid w:val="0042272B"/>
    <w:rsid w:val="00430133"/>
    <w:rsid w:val="004304C7"/>
    <w:rsid w:val="00432232"/>
    <w:rsid w:val="0043303C"/>
    <w:rsid w:val="00434D5C"/>
    <w:rsid w:val="0043569C"/>
    <w:rsid w:val="00437275"/>
    <w:rsid w:val="00446D03"/>
    <w:rsid w:val="00452471"/>
    <w:rsid w:val="004536EE"/>
    <w:rsid w:val="004547C3"/>
    <w:rsid w:val="004550FE"/>
    <w:rsid w:val="00455CAF"/>
    <w:rsid w:val="0045694B"/>
    <w:rsid w:val="00461202"/>
    <w:rsid w:val="00461597"/>
    <w:rsid w:val="0046377C"/>
    <w:rsid w:val="0047591B"/>
    <w:rsid w:val="004773E0"/>
    <w:rsid w:val="004837DC"/>
    <w:rsid w:val="00485778"/>
    <w:rsid w:val="00487DCF"/>
    <w:rsid w:val="00491E68"/>
    <w:rsid w:val="00494645"/>
    <w:rsid w:val="004958CE"/>
    <w:rsid w:val="0049723D"/>
    <w:rsid w:val="004A120F"/>
    <w:rsid w:val="004A3754"/>
    <w:rsid w:val="004A42F3"/>
    <w:rsid w:val="004A4CD8"/>
    <w:rsid w:val="004A6AA1"/>
    <w:rsid w:val="004B4257"/>
    <w:rsid w:val="004B6EDA"/>
    <w:rsid w:val="004D3769"/>
    <w:rsid w:val="004D4AE4"/>
    <w:rsid w:val="004D4CBD"/>
    <w:rsid w:val="004D507B"/>
    <w:rsid w:val="004D7CBF"/>
    <w:rsid w:val="004E1A71"/>
    <w:rsid w:val="004E4754"/>
    <w:rsid w:val="004E4A45"/>
    <w:rsid w:val="004E5141"/>
    <w:rsid w:val="004E5AC9"/>
    <w:rsid w:val="004E7DA7"/>
    <w:rsid w:val="004E7DF8"/>
    <w:rsid w:val="004F2FD5"/>
    <w:rsid w:val="004F30B7"/>
    <w:rsid w:val="004F73E7"/>
    <w:rsid w:val="005067FA"/>
    <w:rsid w:val="00506F69"/>
    <w:rsid w:val="00513B28"/>
    <w:rsid w:val="00514F64"/>
    <w:rsid w:val="005169C0"/>
    <w:rsid w:val="00522CBD"/>
    <w:rsid w:val="00522D66"/>
    <w:rsid w:val="00524CB3"/>
    <w:rsid w:val="00525F0F"/>
    <w:rsid w:val="00527963"/>
    <w:rsid w:val="00534915"/>
    <w:rsid w:val="00544BFB"/>
    <w:rsid w:val="0054730B"/>
    <w:rsid w:val="00547556"/>
    <w:rsid w:val="00556B28"/>
    <w:rsid w:val="005640E1"/>
    <w:rsid w:val="00564DC4"/>
    <w:rsid w:val="00571095"/>
    <w:rsid w:val="005751B7"/>
    <w:rsid w:val="00577418"/>
    <w:rsid w:val="005803D9"/>
    <w:rsid w:val="00581986"/>
    <w:rsid w:val="00585256"/>
    <w:rsid w:val="00585D9F"/>
    <w:rsid w:val="00586779"/>
    <w:rsid w:val="00592933"/>
    <w:rsid w:val="00593F90"/>
    <w:rsid w:val="00594551"/>
    <w:rsid w:val="005945DE"/>
    <w:rsid w:val="005A7ACE"/>
    <w:rsid w:val="005B1347"/>
    <w:rsid w:val="005B25AD"/>
    <w:rsid w:val="005B3760"/>
    <w:rsid w:val="005B49B1"/>
    <w:rsid w:val="005B789F"/>
    <w:rsid w:val="005C1E74"/>
    <w:rsid w:val="005C4875"/>
    <w:rsid w:val="005C7ECA"/>
    <w:rsid w:val="005D0308"/>
    <w:rsid w:val="005E2376"/>
    <w:rsid w:val="005E23F9"/>
    <w:rsid w:val="005E69A3"/>
    <w:rsid w:val="005F31A4"/>
    <w:rsid w:val="005F53EB"/>
    <w:rsid w:val="00606584"/>
    <w:rsid w:val="00610A85"/>
    <w:rsid w:val="0061306E"/>
    <w:rsid w:val="00614583"/>
    <w:rsid w:val="00615BBB"/>
    <w:rsid w:val="006205C9"/>
    <w:rsid w:val="0062378D"/>
    <w:rsid w:val="00623802"/>
    <w:rsid w:val="00631506"/>
    <w:rsid w:val="00633480"/>
    <w:rsid w:val="00635954"/>
    <w:rsid w:val="00637D91"/>
    <w:rsid w:val="00643116"/>
    <w:rsid w:val="00643D37"/>
    <w:rsid w:val="006516A4"/>
    <w:rsid w:val="00665DF7"/>
    <w:rsid w:val="00671321"/>
    <w:rsid w:val="00676F75"/>
    <w:rsid w:val="006860D4"/>
    <w:rsid w:val="006865E6"/>
    <w:rsid w:val="00691997"/>
    <w:rsid w:val="00693AD2"/>
    <w:rsid w:val="0069400E"/>
    <w:rsid w:val="00695579"/>
    <w:rsid w:val="006A0738"/>
    <w:rsid w:val="006A3547"/>
    <w:rsid w:val="006A432A"/>
    <w:rsid w:val="006B6387"/>
    <w:rsid w:val="006C17DD"/>
    <w:rsid w:val="006C2E50"/>
    <w:rsid w:val="006C62F5"/>
    <w:rsid w:val="006D2CA9"/>
    <w:rsid w:val="006D3FB6"/>
    <w:rsid w:val="006D4FFF"/>
    <w:rsid w:val="006F4EF0"/>
    <w:rsid w:val="006F5499"/>
    <w:rsid w:val="006F663F"/>
    <w:rsid w:val="006F77C1"/>
    <w:rsid w:val="00711356"/>
    <w:rsid w:val="00714AEA"/>
    <w:rsid w:val="00720C85"/>
    <w:rsid w:val="00720D47"/>
    <w:rsid w:val="00723D1B"/>
    <w:rsid w:val="00724560"/>
    <w:rsid w:val="007253CC"/>
    <w:rsid w:val="00730D17"/>
    <w:rsid w:val="00732110"/>
    <w:rsid w:val="00735785"/>
    <w:rsid w:val="007375A2"/>
    <w:rsid w:val="00744021"/>
    <w:rsid w:val="00752C58"/>
    <w:rsid w:val="007571F6"/>
    <w:rsid w:val="00760A41"/>
    <w:rsid w:val="007620C1"/>
    <w:rsid w:val="00763AD9"/>
    <w:rsid w:val="00764BA2"/>
    <w:rsid w:val="00772EB8"/>
    <w:rsid w:val="0078262D"/>
    <w:rsid w:val="0078288D"/>
    <w:rsid w:val="00783526"/>
    <w:rsid w:val="007854EF"/>
    <w:rsid w:val="007878A8"/>
    <w:rsid w:val="00793066"/>
    <w:rsid w:val="00794C9A"/>
    <w:rsid w:val="007953A0"/>
    <w:rsid w:val="0079695E"/>
    <w:rsid w:val="007A305E"/>
    <w:rsid w:val="007C2AF9"/>
    <w:rsid w:val="007C4B94"/>
    <w:rsid w:val="007C7AC5"/>
    <w:rsid w:val="007D6C23"/>
    <w:rsid w:val="007E41E9"/>
    <w:rsid w:val="007E43DB"/>
    <w:rsid w:val="007E4609"/>
    <w:rsid w:val="007E6D00"/>
    <w:rsid w:val="007F085B"/>
    <w:rsid w:val="0080073C"/>
    <w:rsid w:val="0080288B"/>
    <w:rsid w:val="00805DB1"/>
    <w:rsid w:val="00813394"/>
    <w:rsid w:val="0081408B"/>
    <w:rsid w:val="00816217"/>
    <w:rsid w:val="0082498F"/>
    <w:rsid w:val="0083076E"/>
    <w:rsid w:val="008338EF"/>
    <w:rsid w:val="008358EB"/>
    <w:rsid w:val="00836FA4"/>
    <w:rsid w:val="008476D7"/>
    <w:rsid w:val="00852B75"/>
    <w:rsid w:val="00852DC9"/>
    <w:rsid w:val="00856BD8"/>
    <w:rsid w:val="00860021"/>
    <w:rsid w:val="00864460"/>
    <w:rsid w:val="0086754A"/>
    <w:rsid w:val="008726D8"/>
    <w:rsid w:val="0088656E"/>
    <w:rsid w:val="0089551D"/>
    <w:rsid w:val="00897233"/>
    <w:rsid w:val="008A0BC6"/>
    <w:rsid w:val="008A329B"/>
    <w:rsid w:val="008A6B87"/>
    <w:rsid w:val="008B6074"/>
    <w:rsid w:val="008B632B"/>
    <w:rsid w:val="008B67B0"/>
    <w:rsid w:val="008B79D2"/>
    <w:rsid w:val="008C20B3"/>
    <w:rsid w:val="008C2E75"/>
    <w:rsid w:val="008C5092"/>
    <w:rsid w:val="008C53DA"/>
    <w:rsid w:val="008D2AD8"/>
    <w:rsid w:val="008E0368"/>
    <w:rsid w:val="008E0C90"/>
    <w:rsid w:val="008F0F01"/>
    <w:rsid w:val="00902AC6"/>
    <w:rsid w:val="00904BA1"/>
    <w:rsid w:val="00906474"/>
    <w:rsid w:val="00907D4F"/>
    <w:rsid w:val="009118D0"/>
    <w:rsid w:val="00912D2F"/>
    <w:rsid w:val="00925A40"/>
    <w:rsid w:val="009316CE"/>
    <w:rsid w:val="00932860"/>
    <w:rsid w:val="00941963"/>
    <w:rsid w:val="00947EBE"/>
    <w:rsid w:val="00950A34"/>
    <w:rsid w:val="00954C02"/>
    <w:rsid w:val="009555F5"/>
    <w:rsid w:val="00956753"/>
    <w:rsid w:val="00957CD3"/>
    <w:rsid w:val="00957E1D"/>
    <w:rsid w:val="00960F02"/>
    <w:rsid w:val="00961A6D"/>
    <w:rsid w:val="00963D51"/>
    <w:rsid w:val="00966538"/>
    <w:rsid w:val="00973B8A"/>
    <w:rsid w:val="00974191"/>
    <w:rsid w:val="00976124"/>
    <w:rsid w:val="00980A13"/>
    <w:rsid w:val="0098375E"/>
    <w:rsid w:val="00987961"/>
    <w:rsid w:val="0099061B"/>
    <w:rsid w:val="0099604F"/>
    <w:rsid w:val="00996B74"/>
    <w:rsid w:val="00997DBB"/>
    <w:rsid w:val="009B238A"/>
    <w:rsid w:val="009B3D0E"/>
    <w:rsid w:val="009B4F61"/>
    <w:rsid w:val="009C2D6A"/>
    <w:rsid w:val="009C562C"/>
    <w:rsid w:val="009D2912"/>
    <w:rsid w:val="009D2B8D"/>
    <w:rsid w:val="009D7108"/>
    <w:rsid w:val="009E18C9"/>
    <w:rsid w:val="009E23BE"/>
    <w:rsid w:val="009E2CD4"/>
    <w:rsid w:val="009E2D2B"/>
    <w:rsid w:val="009F4A18"/>
    <w:rsid w:val="009F4DC4"/>
    <w:rsid w:val="009F752C"/>
    <w:rsid w:val="00A02A7E"/>
    <w:rsid w:val="00A11480"/>
    <w:rsid w:val="00A22771"/>
    <w:rsid w:val="00A246D5"/>
    <w:rsid w:val="00A2510D"/>
    <w:rsid w:val="00A30025"/>
    <w:rsid w:val="00A30143"/>
    <w:rsid w:val="00A30C1B"/>
    <w:rsid w:val="00A31A53"/>
    <w:rsid w:val="00A32CEC"/>
    <w:rsid w:val="00A35EC9"/>
    <w:rsid w:val="00A37DA3"/>
    <w:rsid w:val="00A409DE"/>
    <w:rsid w:val="00A40F21"/>
    <w:rsid w:val="00A42120"/>
    <w:rsid w:val="00A43146"/>
    <w:rsid w:val="00A62FBC"/>
    <w:rsid w:val="00A64491"/>
    <w:rsid w:val="00A64BE2"/>
    <w:rsid w:val="00A7026F"/>
    <w:rsid w:val="00A71538"/>
    <w:rsid w:val="00A74BFE"/>
    <w:rsid w:val="00A76350"/>
    <w:rsid w:val="00A77999"/>
    <w:rsid w:val="00A77E08"/>
    <w:rsid w:val="00A8693B"/>
    <w:rsid w:val="00A94393"/>
    <w:rsid w:val="00A96AF9"/>
    <w:rsid w:val="00AA1EFE"/>
    <w:rsid w:val="00AA5CCA"/>
    <w:rsid w:val="00AA6184"/>
    <w:rsid w:val="00AA6A67"/>
    <w:rsid w:val="00AB6F20"/>
    <w:rsid w:val="00AC31E9"/>
    <w:rsid w:val="00AC40E2"/>
    <w:rsid w:val="00AC646B"/>
    <w:rsid w:val="00AC6984"/>
    <w:rsid w:val="00AD004A"/>
    <w:rsid w:val="00AD1088"/>
    <w:rsid w:val="00AD568E"/>
    <w:rsid w:val="00AD7049"/>
    <w:rsid w:val="00AE17AB"/>
    <w:rsid w:val="00AE6001"/>
    <w:rsid w:val="00AE787D"/>
    <w:rsid w:val="00AF065B"/>
    <w:rsid w:val="00AF3F75"/>
    <w:rsid w:val="00AF41F6"/>
    <w:rsid w:val="00AF6A19"/>
    <w:rsid w:val="00B325B3"/>
    <w:rsid w:val="00B32B0D"/>
    <w:rsid w:val="00B41F53"/>
    <w:rsid w:val="00B45F06"/>
    <w:rsid w:val="00B4743A"/>
    <w:rsid w:val="00B50F9C"/>
    <w:rsid w:val="00B52AF6"/>
    <w:rsid w:val="00B52B20"/>
    <w:rsid w:val="00B55830"/>
    <w:rsid w:val="00B639D5"/>
    <w:rsid w:val="00B73325"/>
    <w:rsid w:val="00B863BD"/>
    <w:rsid w:val="00BA0A3A"/>
    <w:rsid w:val="00BA1785"/>
    <w:rsid w:val="00BA46C7"/>
    <w:rsid w:val="00BA46E8"/>
    <w:rsid w:val="00BA4B5F"/>
    <w:rsid w:val="00BA7D85"/>
    <w:rsid w:val="00BB1159"/>
    <w:rsid w:val="00BC06CB"/>
    <w:rsid w:val="00BC34B1"/>
    <w:rsid w:val="00BC5CC5"/>
    <w:rsid w:val="00BC6960"/>
    <w:rsid w:val="00BD622D"/>
    <w:rsid w:val="00BE1B85"/>
    <w:rsid w:val="00C021F9"/>
    <w:rsid w:val="00C05F8E"/>
    <w:rsid w:val="00C1037E"/>
    <w:rsid w:val="00C106E9"/>
    <w:rsid w:val="00C130AD"/>
    <w:rsid w:val="00C165C3"/>
    <w:rsid w:val="00C2121A"/>
    <w:rsid w:val="00C2367A"/>
    <w:rsid w:val="00C24A5D"/>
    <w:rsid w:val="00C24AE3"/>
    <w:rsid w:val="00C25F70"/>
    <w:rsid w:val="00C265D7"/>
    <w:rsid w:val="00C30A0B"/>
    <w:rsid w:val="00C311F8"/>
    <w:rsid w:val="00C31E95"/>
    <w:rsid w:val="00C333F7"/>
    <w:rsid w:val="00C42CB9"/>
    <w:rsid w:val="00C43648"/>
    <w:rsid w:val="00C45A93"/>
    <w:rsid w:val="00C514F2"/>
    <w:rsid w:val="00C51AB9"/>
    <w:rsid w:val="00C53202"/>
    <w:rsid w:val="00C64A78"/>
    <w:rsid w:val="00C67462"/>
    <w:rsid w:val="00C67518"/>
    <w:rsid w:val="00C67638"/>
    <w:rsid w:val="00C70CE0"/>
    <w:rsid w:val="00C74ADE"/>
    <w:rsid w:val="00C75142"/>
    <w:rsid w:val="00C77501"/>
    <w:rsid w:val="00C77772"/>
    <w:rsid w:val="00C80DC5"/>
    <w:rsid w:val="00C86821"/>
    <w:rsid w:val="00C9416A"/>
    <w:rsid w:val="00C96384"/>
    <w:rsid w:val="00CA0A7B"/>
    <w:rsid w:val="00CA18C2"/>
    <w:rsid w:val="00CA39CD"/>
    <w:rsid w:val="00CB0A62"/>
    <w:rsid w:val="00CB4D81"/>
    <w:rsid w:val="00CC0725"/>
    <w:rsid w:val="00CC09F6"/>
    <w:rsid w:val="00CC2822"/>
    <w:rsid w:val="00CC55BF"/>
    <w:rsid w:val="00CD2451"/>
    <w:rsid w:val="00CD283D"/>
    <w:rsid w:val="00CD75ED"/>
    <w:rsid w:val="00CF0824"/>
    <w:rsid w:val="00CF44BD"/>
    <w:rsid w:val="00CF5038"/>
    <w:rsid w:val="00CF7B59"/>
    <w:rsid w:val="00D03B4A"/>
    <w:rsid w:val="00D05EFE"/>
    <w:rsid w:val="00D21D96"/>
    <w:rsid w:val="00D24A4A"/>
    <w:rsid w:val="00D259D5"/>
    <w:rsid w:val="00D26EAA"/>
    <w:rsid w:val="00D31B3A"/>
    <w:rsid w:val="00D339F8"/>
    <w:rsid w:val="00D34716"/>
    <w:rsid w:val="00D3712A"/>
    <w:rsid w:val="00D37C72"/>
    <w:rsid w:val="00D54F53"/>
    <w:rsid w:val="00D55DB1"/>
    <w:rsid w:val="00D57BAF"/>
    <w:rsid w:val="00D60855"/>
    <w:rsid w:val="00D6097D"/>
    <w:rsid w:val="00D63CCE"/>
    <w:rsid w:val="00D6735A"/>
    <w:rsid w:val="00D6773A"/>
    <w:rsid w:val="00D67913"/>
    <w:rsid w:val="00D70089"/>
    <w:rsid w:val="00D73C6E"/>
    <w:rsid w:val="00D7415D"/>
    <w:rsid w:val="00D776CC"/>
    <w:rsid w:val="00D828B9"/>
    <w:rsid w:val="00D87CE8"/>
    <w:rsid w:val="00D9667E"/>
    <w:rsid w:val="00D970C3"/>
    <w:rsid w:val="00D97469"/>
    <w:rsid w:val="00DA1E93"/>
    <w:rsid w:val="00DA794E"/>
    <w:rsid w:val="00DB2A2D"/>
    <w:rsid w:val="00DC1B7C"/>
    <w:rsid w:val="00DC1EE2"/>
    <w:rsid w:val="00DC30A7"/>
    <w:rsid w:val="00DC586C"/>
    <w:rsid w:val="00DC6587"/>
    <w:rsid w:val="00DD3D91"/>
    <w:rsid w:val="00DD3F53"/>
    <w:rsid w:val="00DD5737"/>
    <w:rsid w:val="00DD69BB"/>
    <w:rsid w:val="00DE24B4"/>
    <w:rsid w:val="00DF306D"/>
    <w:rsid w:val="00DF5B5D"/>
    <w:rsid w:val="00DF5E82"/>
    <w:rsid w:val="00E02E56"/>
    <w:rsid w:val="00E03675"/>
    <w:rsid w:val="00E050A4"/>
    <w:rsid w:val="00E12A6E"/>
    <w:rsid w:val="00E16CE3"/>
    <w:rsid w:val="00E252FC"/>
    <w:rsid w:val="00E33EBE"/>
    <w:rsid w:val="00E350F2"/>
    <w:rsid w:val="00E36C71"/>
    <w:rsid w:val="00E424D6"/>
    <w:rsid w:val="00E53C39"/>
    <w:rsid w:val="00E55557"/>
    <w:rsid w:val="00E57260"/>
    <w:rsid w:val="00E57CFD"/>
    <w:rsid w:val="00E6270C"/>
    <w:rsid w:val="00E62EAF"/>
    <w:rsid w:val="00E666BF"/>
    <w:rsid w:val="00E71082"/>
    <w:rsid w:val="00E7304C"/>
    <w:rsid w:val="00E7340F"/>
    <w:rsid w:val="00E77BD2"/>
    <w:rsid w:val="00E83997"/>
    <w:rsid w:val="00EA207D"/>
    <w:rsid w:val="00EA4657"/>
    <w:rsid w:val="00EA7A91"/>
    <w:rsid w:val="00EB0B8A"/>
    <w:rsid w:val="00EB2939"/>
    <w:rsid w:val="00EB2CAE"/>
    <w:rsid w:val="00EB6350"/>
    <w:rsid w:val="00EC744F"/>
    <w:rsid w:val="00EE0E82"/>
    <w:rsid w:val="00EE3789"/>
    <w:rsid w:val="00EE5E90"/>
    <w:rsid w:val="00EF3108"/>
    <w:rsid w:val="00EF5CA9"/>
    <w:rsid w:val="00F000D8"/>
    <w:rsid w:val="00F012D1"/>
    <w:rsid w:val="00F01E67"/>
    <w:rsid w:val="00F01FD3"/>
    <w:rsid w:val="00F02615"/>
    <w:rsid w:val="00F07DBF"/>
    <w:rsid w:val="00F10866"/>
    <w:rsid w:val="00F133AD"/>
    <w:rsid w:val="00F1513E"/>
    <w:rsid w:val="00F21248"/>
    <w:rsid w:val="00F27CCF"/>
    <w:rsid w:val="00F414B2"/>
    <w:rsid w:val="00F42252"/>
    <w:rsid w:val="00F425F7"/>
    <w:rsid w:val="00F44970"/>
    <w:rsid w:val="00F562D2"/>
    <w:rsid w:val="00F67036"/>
    <w:rsid w:val="00F705C6"/>
    <w:rsid w:val="00F71F19"/>
    <w:rsid w:val="00F72FAD"/>
    <w:rsid w:val="00F81237"/>
    <w:rsid w:val="00F82650"/>
    <w:rsid w:val="00F828ED"/>
    <w:rsid w:val="00F8385C"/>
    <w:rsid w:val="00F9054D"/>
    <w:rsid w:val="00F96AAF"/>
    <w:rsid w:val="00F97E9D"/>
    <w:rsid w:val="00F97EBD"/>
    <w:rsid w:val="00FA1353"/>
    <w:rsid w:val="00FA18E8"/>
    <w:rsid w:val="00FA584F"/>
    <w:rsid w:val="00FA6F91"/>
    <w:rsid w:val="00FA74AD"/>
    <w:rsid w:val="00FA7D90"/>
    <w:rsid w:val="00FB1B7F"/>
    <w:rsid w:val="00FB34CB"/>
    <w:rsid w:val="00FC4D0C"/>
    <w:rsid w:val="00FC6A9F"/>
    <w:rsid w:val="00FC7183"/>
    <w:rsid w:val="00FD21D3"/>
    <w:rsid w:val="00FD5060"/>
    <w:rsid w:val="00FE3687"/>
    <w:rsid w:val="00FE4E24"/>
    <w:rsid w:val="00FF063F"/>
    <w:rsid w:val="00FF1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header" w:qFormat="1"/>
    <w:lsdException w:name="footer" w:qFormat="1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9"/>
    <w:qFormat/>
    <w:rsid w:val="001A184E"/>
    <w:pPr>
      <w:keepNext/>
      <w:keepLines/>
      <w:spacing w:before="340" w:after="330" w:line="578" w:lineRule="auto"/>
      <w:outlineLvl w:val="0"/>
    </w:pPr>
    <w:rPr>
      <w:rFonts w:ascii="Calibri" w:eastAsia="宋体" w:hAnsi="Calibri" w:cs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59D5"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8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8693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6085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qFormat/>
    <w:rsid w:val="001A184E"/>
    <w:rPr>
      <w:rFonts w:ascii="Calibri" w:eastAsia="宋体" w:hAnsi="Calibri" w:cs="Calibri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qFormat/>
    <w:rsid w:val="00D259D5"/>
    <w:rPr>
      <w:rFonts w:asciiTheme="majorHAnsi" w:eastAsia="Arial" w:hAnsiTheme="majorHAnsi" w:cstheme="majorBidi"/>
      <w:b/>
      <w:bCs/>
      <w:sz w:val="44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A8693B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sid w:val="00A8693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sid w:val="00D60855"/>
    <w:rPr>
      <w:b/>
      <w:bCs/>
      <w:sz w:val="28"/>
      <w:szCs w:val="28"/>
    </w:rPr>
  </w:style>
  <w:style w:type="paragraph" w:styleId="a3">
    <w:name w:val="header"/>
    <w:basedOn w:val="a"/>
    <w:link w:val="Char"/>
    <w:uiPriority w:val="99"/>
    <w:unhideWhenUsed/>
    <w:qFormat/>
    <w:rsid w:val="002409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qFormat/>
    <w:rsid w:val="0024093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qFormat/>
    <w:rsid w:val="002409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qFormat/>
    <w:rsid w:val="0024093D"/>
    <w:rPr>
      <w:sz w:val="18"/>
      <w:szCs w:val="18"/>
    </w:rPr>
  </w:style>
  <w:style w:type="table" w:styleId="a5">
    <w:name w:val="Table Grid"/>
    <w:basedOn w:val="a1"/>
    <w:uiPriority w:val="59"/>
    <w:qFormat/>
    <w:rsid w:val="00FE4E2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957E1D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qFormat/>
    <w:rsid w:val="008B67B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qFormat/>
    <w:rsid w:val="008B67B0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qFormat/>
    <w:rsid w:val="002043EE"/>
    <w:pPr>
      <w:ind w:leftChars="200" w:left="420"/>
    </w:pPr>
  </w:style>
  <w:style w:type="character" w:styleId="a8">
    <w:name w:val="Hyperlink"/>
    <w:basedOn w:val="a0"/>
    <w:uiPriority w:val="99"/>
    <w:unhideWhenUsed/>
    <w:qFormat/>
    <w:rsid w:val="002043EE"/>
    <w:rPr>
      <w:color w:val="0000FF" w:themeColor="hyperlink"/>
      <w:u w:val="single"/>
    </w:rPr>
  </w:style>
  <w:style w:type="character" w:styleId="a9">
    <w:name w:val="FollowedHyperlink"/>
    <w:basedOn w:val="a0"/>
    <w:uiPriority w:val="99"/>
    <w:unhideWhenUsed/>
    <w:qFormat/>
    <w:rsid w:val="002F33AE"/>
    <w:rPr>
      <w:color w:val="800080"/>
      <w:u w:val="single"/>
    </w:rPr>
  </w:style>
  <w:style w:type="paragraph" w:customStyle="1" w:styleId="font5">
    <w:name w:val="font5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5">
    <w:name w:val="xl65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66">
    <w:name w:val="xl66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8">
    <w:name w:val="xl68"/>
    <w:basedOn w:val="a"/>
    <w:qFormat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0"/>
      <w:szCs w:val="20"/>
    </w:rPr>
  </w:style>
  <w:style w:type="paragraph" w:customStyle="1" w:styleId="xl69">
    <w:name w:val="xl69"/>
    <w:basedOn w:val="a"/>
    <w:qFormat/>
    <w:rsid w:val="002F33A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2F33AE"/>
    <w:pPr>
      <w:widowControl/>
      <w:spacing w:before="100" w:beforeAutospacing="1" w:after="100" w:afterAutospacing="1"/>
      <w:jc w:val="left"/>
      <w:textAlignment w:val="bottom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71">
    <w:name w:val="xl71"/>
    <w:basedOn w:val="a"/>
    <w:rsid w:val="002F33A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" w:eastAsia="宋体" w:hAnsi="Arial" w:cs="Arial"/>
      <w:kern w:val="0"/>
      <w:sz w:val="24"/>
      <w:szCs w:val="24"/>
    </w:rPr>
  </w:style>
  <w:style w:type="paragraph" w:customStyle="1" w:styleId="xl72">
    <w:name w:val="xl72"/>
    <w:basedOn w:val="a"/>
    <w:rsid w:val="002F33A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3">
    <w:name w:val="xl73"/>
    <w:basedOn w:val="a"/>
    <w:rsid w:val="002F33A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4">
    <w:name w:val="xl74"/>
    <w:basedOn w:val="a"/>
    <w:rsid w:val="002F33AE"/>
    <w:pPr>
      <w:widowControl/>
      <w:pBdr>
        <w:lef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paragraph" w:customStyle="1" w:styleId="xl75">
    <w:name w:val="xl75"/>
    <w:basedOn w:val="a"/>
    <w:rsid w:val="002F33AE"/>
    <w:pPr>
      <w:widowControl/>
      <w:pBdr>
        <w:right w:val="single" w:sz="4" w:space="0" w:color="auto"/>
      </w:pBdr>
      <w:spacing w:before="100" w:beforeAutospacing="1" w:after="100" w:afterAutospacing="1"/>
      <w:jc w:val="center"/>
    </w:pPr>
    <w:rPr>
      <w:rFonts w:ascii="Arial" w:eastAsia="宋体" w:hAnsi="Arial" w:cs="Arial"/>
      <w:kern w:val="0"/>
      <w:sz w:val="20"/>
      <w:szCs w:val="20"/>
    </w:rPr>
  </w:style>
  <w:style w:type="character" w:customStyle="1" w:styleId="fontstyle01">
    <w:name w:val="fontstyle01"/>
    <w:basedOn w:val="a0"/>
    <w:qFormat/>
    <w:rsid w:val="00FF1009"/>
    <w:rPr>
      <w:rFonts w:ascii="Arial" w:hAnsi="Arial" w:cs="Arial" w:hint="default"/>
      <w:b/>
      <w:bCs/>
      <w:i w:val="0"/>
      <w:iCs w:val="0"/>
      <w:color w:val="000000"/>
      <w:sz w:val="24"/>
      <w:szCs w:val="24"/>
    </w:rPr>
  </w:style>
  <w:style w:type="character" w:customStyle="1" w:styleId="fontstyle21">
    <w:name w:val="fontstyle21"/>
    <w:basedOn w:val="a0"/>
    <w:rsid w:val="00FF1009"/>
    <w:rPr>
      <w:rFonts w:ascii="Arial" w:hAnsi="Arial" w:cs="Arial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a0"/>
    <w:qFormat/>
    <w:rsid w:val="00FF1009"/>
    <w:rPr>
      <w:rFonts w:ascii="Arial" w:hAnsi="Arial" w:cs="Arial" w:hint="default"/>
      <w:b w:val="0"/>
      <w:bCs w:val="0"/>
      <w:i/>
      <w:iCs/>
      <w:color w:val="000000"/>
      <w:sz w:val="18"/>
      <w:szCs w:val="18"/>
    </w:rPr>
  </w:style>
  <w:style w:type="paragraph" w:styleId="30">
    <w:name w:val="toc 3"/>
    <w:basedOn w:val="a"/>
    <w:next w:val="a"/>
    <w:autoRedefine/>
    <w:uiPriority w:val="39"/>
    <w:unhideWhenUsed/>
    <w:qFormat/>
    <w:rsid w:val="00836FA4"/>
    <w:pPr>
      <w:ind w:leftChars="400" w:left="840"/>
    </w:pPr>
  </w:style>
  <w:style w:type="paragraph" w:styleId="7">
    <w:name w:val="toc 7"/>
    <w:basedOn w:val="a"/>
    <w:next w:val="a"/>
    <w:uiPriority w:val="39"/>
    <w:unhideWhenUsed/>
    <w:qFormat/>
    <w:rsid w:val="00A31A53"/>
    <w:pPr>
      <w:ind w:leftChars="1200" w:left="2520"/>
    </w:pPr>
  </w:style>
  <w:style w:type="paragraph" w:styleId="aa">
    <w:name w:val="caption"/>
    <w:basedOn w:val="a"/>
    <w:next w:val="a"/>
    <w:uiPriority w:val="35"/>
    <w:unhideWhenUsed/>
    <w:qFormat/>
    <w:rsid w:val="00A31A53"/>
    <w:rPr>
      <w:rFonts w:asciiTheme="majorHAnsi" w:eastAsia="黑体" w:hAnsiTheme="majorHAnsi" w:cstheme="majorBidi"/>
      <w:sz w:val="20"/>
      <w:szCs w:val="20"/>
    </w:rPr>
  </w:style>
  <w:style w:type="paragraph" w:styleId="50">
    <w:name w:val="toc 5"/>
    <w:basedOn w:val="a"/>
    <w:next w:val="a"/>
    <w:uiPriority w:val="39"/>
    <w:unhideWhenUsed/>
    <w:qFormat/>
    <w:rsid w:val="00A31A53"/>
    <w:pPr>
      <w:ind w:leftChars="800" w:left="1680"/>
    </w:pPr>
  </w:style>
  <w:style w:type="paragraph" w:styleId="8">
    <w:name w:val="toc 8"/>
    <w:basedOn w:val="a"/>
    <w:next w:val="a"/>
    <w:uiPriority w:val="39"/>
    <w:unhideWhenUsed/>
    <w:qFormat/>
    <w:rsid w:val="00A31A53"/>
    <w:pPr>
      <w:ind w:leftChars="1400" w:left="2940"/>
    </w:pPr>
  </w:style>
  <w:style w:type="paragraph" w:styleId="10">
    <w:name w:val="toc 1"/>
    <w:basedOn w:val="a"/>
    <w:next w:val="a"/>
    <w:uiPriority w:val="39"/>
    <w:unhideWhenUsed/>
    <w:qFormat/>
    <w:rsid w:val="00A31A53"/>
  </w:style>
  <w:style w:type="paragraph" w:styleId="40">
    <w:name w:val="toc 4"/>
    <w:basedOn w:val="a"/>
    <w:next w:val="a"/>
    <w:uiPriority w:val="39"/>
    <w:unhideWhenUsed/>
    <w:qFormat/>
    <w:rsid w:val="00A31A53"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rsid w:val="00A31A53"/>
    <w:pPr>
      <w:ind w:leftChars="1000" w:left="2100"/>
    </w:pPr>
  </w:style>
  <w:style w:type="paragraph" w:styleId="9">
    <w:name w:val="toc 9"/>
    <w:basedOn w:val="a"/>
    <w:next w:val="a"/>
    <w:uiPriority w:val="39"/>
    <w:unhideWhenUsed/>
    <w:qFormat/>
    <w:rsid w:val="00A31A53"/>
    <w:pPr>
      <w:ind w:leftChars="1600" w:left="3360"/>
    </w:pPr>
  </w:style>
  <w:style w:type="paragraph" w:styleId="ab">
    <w:name w:val="Title"/>
    <w:basedOn w:val="a"/>
    <w:next w:val="a"/>
    <w:link w:val="Char2"/>
    <w:uiPriority w:val="10"/>
    <w:qFormat/>
    <w:rsid w:val="00A31A5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qFormat/>
    <w:rsid w:val="00A31A5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FigureCaptionChar">
    <w:name w:val="Figure Caption Char"/>
    <w:basedOn w:val="a0"/>
    <w:link w:val="FigureCaption"/>
    <w:qFormat/>
    <w:rsid w:val="00A31A53"/>
    <w:rPr>
      <w:rFonts w:ascii="Arial Narrow" w:eastAsia="宋体" w:hAnsi="Arial Narrow"/>
      <w:b/>
      <w:sz w:val="18"/>
      <w:lang w:eastAsia="en-US"/>
    </w:rPr>
  </w:style>
  <w:style w:type="paragraph" w:customStyle="1" w:styleId="FigureCaption">
    <w:name w:val="Figure Caption"/>
    <w:basedOn w:val="a"/>
    <w:link w:val="FigureCaptionChar"/>
    <w:qFormat/>
    <w:rsid w:val="00A31A53"/>
    <w:pPr>
      <w:widowControl/>
      <w:jc w:val="center"/>
    </w:pPr>
    <w:rPr>
      <w:rFonts w:ascii="Arial Narrow" w:eastAsia="宋体" w:hAnsi="Arial Narrow"/>
      <w:b/>
      <w:sz w:val="18"/>
      <w:lang w:eastAsia="en-US"/>
    </w:rPr>
  </w:style>
  <w:style w:type="paragraph" w:customStyle="1" w:styleId="H3Text">
    <w:name w:val="H3 Text"/>
    <w:qFormat/>
    <w:rsid w:val="00A31A53"/>
    <w:pPr>
      <w:ind w:left="720"/>
    </w:pPr>
    <w:rPr>
      <w:rFonts w:ascii="Times New Roman" w:eastAsia="Times New Roman" w:hAnsi="Times New Roman" w:cs="Times New Roman"/>
      <w:sz w:val="18"/>
      <w:szCs w:val="20"/>
    </w:rPr>
  </w:style>
  <w:style w:type="paragraph" w:customStyle="1" w:styleId="Featuredescriptionpoints">
    <w:name w:val="Feature description points"/>
    <w:basedOn w:val="a"/>
    <w:qFormat/>
    <w:rsid w:val="00A31A53"/>
    <w:pPr>
      <w:adjustRightInd w:val="0"/>
      <w:snapToGrid w:val="0"/>
      <w:spacing w:before="20" w:after="20"/>
      <w:jc w:val="left"/>
    </w:pPr>
    <w:rPr>
      <w:rFonts w:ascii="Times New Roman" w:eastAsia="PMingLiU" w:hAnsi="Times New Roman" w:cs="Times New Roman"/>
      <w:color w:val="000000"/>
      <w:kern w:val="0"/>
      <w:sz w:val="18"/>
      <w:szCs w:val="20"/>
      <w:shd w:val="clear" w:color="auto" w:fill="FFFFFF"/>
      <w:lang w:eastAsia="zh-TW"/>
    </w:rPr>
  </w:style>
  <w:style w:type="paragraph" w:customStyle="1" w:styleId="11">
    <w:name w:val="列出段落1"/>
    <w:basedOn w:val="a"/>
    <w:uiPriority w:val="34"/>
    <w:qFormat/>
    <w:rsid w:val="00A31A53"/>
    <w:pPr>
      <w:ind w:firstLineChars="200" w:firstLine="420"/>
    </w:pPr>
  </w:style>
  <w:style w:type="paragraph" w:customStyle="1" w:styleId="Default">
    <w:name w:val="Default"/>
    <w:qFormat/>
    <w:rsid w:val="00A31A53"/>
    <w:pPr>
      <w:widowControl w:val="0"/>
      <w:autoSpaceDE w:val="0"/>
      <w:autoSpaceDN w:val="0"/>
      <w:adjustRightInd w:val="0"/>
    </w:pPr>
    <w:rPr>
      <w:rFonts w:ascii="Myriad Pro BS" w:hAnsi="Myriad Pro BS" w:cs="Myriad Pro BS"/>
      <w:color w:val="000000"/>
      <w:kern w:val="0"/>
      <w:sz w:val="24"/>
      <w:szCs w:val="24"/>
    </w:rPr>
  </w:style>
  <w:style w:type="paragraph" w:customStyle="1" w:styleId="xl17145">
    <w:name w:val="xl1714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17146">
    <w:name w:val="xl1714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9D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7">
    <w:name w:val="xl1714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D5B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8">
    <w:name w:val="xl17148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8CCE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49">
    <w:name w:val="xl1714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8D3BA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0">
    <w:name w:val="xl1715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5FF7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1">
    <w:name w:val="xl1715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2FCB2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2">
    <w:name w:val="xl1715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7C3A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3">
    <w:name w:val="xl17153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B9D5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4">
    <w:name w:val="xl17154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D9C4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5">
    <w:name w:val="xl17155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BC8C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6">
    <w:name w:val="xl17156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7">
    <w:name w:val="xl17157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DE9D9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8">
    <w:name w:val="xl17158"/>
    <w:basedOn w:val="a"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CC66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59">
    <w:name w:val="xl17159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CE6F1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0">
    <w:name w:val="xl17160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7DEE8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1">
    <w:name w:val="xl17161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2DCDB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17162">
    <w:name w:val="xl17162"/>
    <w:basedOn w:val="a"/>
    <w:qFormat/>
    <w:rsid w:val="00A31A53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C4BD97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kern w:val="0"/>
      <w:sz w:val="24"/>
      <w:szCs w:val="24"/>
    </w:rPr>
  </w:style>
  <w:style w:type="paragraph" w:customStyle="1" w:styleId="xl63">
    <w:name w:val="xl63"/>
    <w:basedOn w:val="a"/>
    <w:rsid w:val="00A31A53"/>
    <w:pPr>
      <w:widowControl/>
      <w:pBdr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  <w:style w:type="paragraph" w:customStyle="1" w:styleId="xl64">
    <w:name w:val="xl64"/>
    <w:basedOn w:val="a"/>
    <w:qFormat/>
    <w:rsid w:val="00A31A53"/>
    <w:pPr>
      <w:widowControl/>
      <w:pBdr>
        <w:top w:val="single" w:sz="8" w:space="0" w:color="auto"/>
        <w:bottom w:val="single" w:sz="8" w:space="0" w:color="auto"/>
        <w:right w:val="single" w:sz="8" w:space="0" w:color="auto"/>
      </w:pBdr>
      <w:shd w:val="clear" w:color="000000" w:fill="D8E4BC"/>
      <w:spacing w:before="100" w:beforeAutospacing="1" w:after="100" w:afterAutospacing="1"/>
      <w:jc w:val="center"/>
      <w:textAlignment w:val="center"/>
    </w:pPr>
    <w:rPr>
      <w:rFonts w:ascii="Arial" w:eastAsia="宋体" w:hAnsi="Arial" w:cs="Arial"/>
      <w:b/>
      <w:bCs/>
      <w:color w:val="000000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886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4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4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1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06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9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1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454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8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5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333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90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7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6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35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4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36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89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880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5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3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61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5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12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8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54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662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38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header" Target="header6.xml"/><Relationship Id="rId33" Type="http://schemas.openxmlformats.org/officeDocument/2006/relationships/header" Target="header8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footer" Target="footer1.xml"/><Relationship Id="rId32" Type="http://schemas.openxmlformats.org/officeDocument/2006/relationships/header" Target="header7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header" Target="header5.xml"/><Relationship Id="rId28" Type="http://schemas.openxmlformats.org/officeDocument/2006/relationships/image" Target="media/image9.png"/><Relationship Id="rId36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oleObject" Target="embeddings/oleObject4.bin"/><Relationship Id="rId31" Type="http://schemas.openxmlformats.org/officeDocument/2006/relationships/image" Target="media/image12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3.emf"/><Relationship Id="rId22" Type="http://schemas.openxmlformats.org/officeDocument/2006/relationships/header" Target="header4.xml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header" Target="header9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65C2C8-7475-4C9A-B866-A3E35D2277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82</Pages>
  <Words>16440</Words>
  <Characters>93712</Characters>
  <Application>Microsoft Office Word</Application>
  <DocSecurity>0</DocSecurity>
  <Lines>780</Lines>
  <Paragraphs>219</Paragraphs>
  <ScaleCrop>false</ScaleCrop>
  <Company>Microsoft</Company>
  <LinksUpToDate>false</LinksUpToDate>
  <CharactersWithSpaces>1099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4</cp:revision>
  <cp:lastPrinted>2018-02-08T02:40:00Z</cp:lastPrinted>
  <dcterms:created xsi:type="dcterms:W3CDTF">2018-03-01T09:58:00Z</dcterms:created>
  <dcterms:modified xsi:type="dcterms:W3CDTF">2018-03-08T01:31:00Z</dcterms:modified>
</cp:coreProperties>
</file>